
<file path=[Content_Types].xml><?xml version="1.0" encoding="utf-8"?>
<Types xmlns="http://schemas.openxmlformats.org/package/2006/content-types">
  <Default Extension="xml" ContentType="application/xml"/>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B1C1768" w14:textId="77777777" w:rsidR="00754EF6" w:rsidRDefault="00754EF6" w:rsidP="00754EF6">
      <w:pPr>
        <w:spacing w:line="360" w:lineRule="auto"/>
        <w:rPr>
          <w:rFonts w:eastAsia="SimSun"/>
          <w:b/>
          <w:iCs/>
          <w:sz w:val="24"/>
          <w:szCs w:val="24"/>
        </w:rPr>
      </w:pPr>
      <w:r>
        <w:rPr>
          <w:rFonts w:eastAsia="SimSun"/>
          <w:b/>
          <w:iCs/>
          <w:sz w:val="24"/>
          <w:szCs w:val="24"/>
        </w:rPr>
        <w:t>CS 5600  Advanced Database Systems</w:t>
      </w:r>
      <w:r w:rsidRPr="009713E7">
        <w:rPr>
          <w:rFonts w:eastAsia="SimSun"/>
          <w:b/>
          <w:iCs/>
          <w:sz w:val="24"/>
          <w:szCs w:val="24"/>
        </w:rPr>
        <w:t xml:space="preserve"> </w:t>
      </w:r>
    </w:p>
    <w:p w14:paraId="7FBAEA03" w14:textId="77777777" w:rsidR="00754EF6" w:rsidRDefault="005466E9" w:rsidP="00754EF6">
      <w:pPr>
        <w:spacing w:line="360" w:lineRule="auto"/>
        <w:rPr>
          <w:rFonts w:eastAsia="SimSun"/>
          <w:b/>
          <w:iCs/>
          <w:sz w:val="24"/>
          <w:szCs w:val="24"/>
        </w:rPr>
      </w:pPr>
      <w:r>
        <w:rPr>
          <w:rFonts w:eastAsia="SimSun"/>
          <w:b/>
          <w:iCs/>
          <w:sz w:val="24"/>
          <w:szCs w:val="24"/>
        </w:rPr>
        <w:t>Midterm Exam Review</w:t>
      </w:r>
      <w:r w:rsidR="00754EF6">
        <w:rPr>
          <w:rFonts w:eastAsia="SimSun"/>
          <w:b/>
          <w:iCs/>
          <w:sz w:val="24"/>
          <w:szCs w:val="24"/>
        </w:rPr>
        <w:tab/>
      </w:r>
      <w:r w:rsidR="00754EF6">
        <w:rPr>
          <w:rFonts w:eastAsia="SimSun"/>
          <w:b/>
          <w:iCs/>
          <w:sz w:val="24"/>
          <w:szCs w:val="24"/>
        </w:rPr>
        <w:tab/>
        <w:t xml:space="preserve">               </w:t>
      </w:r>
    </w:p>
    <w:p w14:paraId="40B07165" w14:textId="77777777" w:rsidR="00285C57" w:rsidRDefault="00285C57" w:rsidP="00285C57">
      <w:pPr>
        <w:rPr>
          <w:sz w:val="24"/>
        </w:rPr>
      </w:pPr>
    </w:p>
    <w:p w14:paraId="4BFB16B8" w14:textId="77777777" w:rsidR="00285C57" w:rsidRPr="009B0B46" w:rsidRDefault="0021133F" w:rsidP="009B0B46">
      <w:pPr>
        <w:numPr>
          <w:ilvl w:val="0"/>
          <w:numId w:val="24"/>
        </w:numPr>
        <w:spacing w:after="200" w:line="276" w:lineRule="auto"/>
        <w:ind w:left="360"/>
        <w:rPr>
          <w:sz w:val="24"/>
          <w:szCs w:val="24"/>
        </w:rPr>
      </w:pPr>
      <w:r>
        <w:rPr>
          <w:sz w:val="24"/>
          <w:szCs w:val="24"/>
        </w:rPr>
        <w:t xml:space="preserve">(a)  </w:t>
      </w:r>
      <w:r w:rsidR="00285C57" w:rsidRPr="009B0B46">
        <w:rPr>
          <w:sz w:val="24"/>
          <w:szCs w:val="24"/>
        </w:rPr>
        <w:t>Suppose that the following is a leaf node of a B+ tree. Which pointer is the address of the data block containing a search key of value 9?</w:t>
      </w:r>
    </w:p>
    <w:tbl>
      <w:tblPr>
        <w:tblpPr w:vertAnchor="page" w:horzAnchor="page" w:tblpX="3068" w:tblpY="33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8"/>
        <w:gridCol w:w="676"/>
        <w:gridCol w:w="788"/>
        <w:gridCol w:w="676"/>
        <w:gridCol w:w="788"/>
        <w:gridCol w:w="776"/>
        <w:gridCol w:w="788"/>
      </w:tblGrid>
      <w:tr w:rsidR="00285C57" w:rsidRPr="00A479FA" w14:paraId="45C92C2C" w14:textId="77777777" w:rsidTr="00285C57">
        <w:tc>
          <w:tcPr>
            <w:tcW w:w="442" w:type="dxa"/>
            <w:shd w:val="clear" w:color="auto" w:fill="auto"/>
          </w:tcPr>
          <w:p w14:paraId="7AA36150" w14:textId="77777777" w:rsidR="00285C57" w:rsidRPr="00A479FA" w:rsidRDefault="00285C57" w:rsidP="009B0B46">
            <w:pPr>
              <w:ind w:left="360"/>
            </w:pPr>
            <w:r>
              <w:t>P1</w:t>
            </w:r>
          </w:p>
        </w:tc>
        <w:tc>
          <w:tcPr>
            <w:tcW w:w="328" w:type="dxa"/>
            <w:shd w:val="clear" w:color="auto" w:fill="auto"/>
          </w:tcPr>
          <w:p w14:paraId="68D93D69" w14:textId="77777777" w:rsidR="00285C57" w:rsidRPr="00A479FA" w:rsidRDefault="00285C57" w:rsidP="009B0B46">
            <w:pPr>
              <w:ind w:left="360"/>
            </w:pPr>
            <w:r>
              <w:t>5</w:t>
            </w:r>
          </w:p>
        </w:tc>
        <w:tc>
          <w:tcPr>
            <w:tcW w:w="442" w:type="dxa"/>
            <w:shd w:val="clear" w:color="auto" w:fill="auto"/>
          </w:tcPr>
          <w:p w14:paraId="7115CF04" w14:textId="77777777" w:rsidR="00285C57" w:rsidRPr="00A479FA" w:rsidRDefault="00285C57" w:rsidP="009B0B46">
            <w:pPr>
              <w:ind w:left="360"/>
            </w:pPr>
            <w:r>
              <w:t>P2</w:t>
            </w:r>
          </w:p>
        </w:tc>
        <w:tc>
          <w:tcPr>
            <w:tcW w:w="328" w:type="dxa"/>
            <w:shd w:val="clear" w:color="auto" w:fill="auto"/>
          </w:tcPr>
          <w:p w14:paraId="6CB3BF8A" w14:textId="77777777" w:rsidR="00285C57" w:rsidRPr="00A479FA" w:rsidRDefault="00285C57" w:rsidP="009B0B46">
            <w:pPr>
              <w:ind w:left="360"/>
            </w:pPr>
            <w:r>
              <w:t>9</w:t>
            </w:r>
          </w:p>
        </w:tc>
        <w:tc>
          <w:tcPr>
            <w:tcW w:w="442" w:type="dxa"/>
            <w:shd w:val="clear" w:color="auto" w:fill="auto"/>
          </w:tcPr>
          <w:p w14:paraId="46C81156" w14:textId="77777777" w:rsidR="00285C57" w:rsidRPr="00A479FA" w:rsidRDefault="00285C57" w:rsidP="009B0B46">
            <w:pPr>
              <w:ind w:left="360"/>
            </w:pPr>
            <w:r>
              <w:t>P3</w:t>
            </w:r>
          </w:p>
        </w:tc>
        <w:tc>
          <w:tcPr>
            <w:tcW w:w="440" w:type="dxa"/>
            <w:shd w:val="clear" w:color="auto" w:fill="auto"/>
          </w:tcPr>
          <w:p w14:paraId="044DE1FE" w14:textId="77777777" w:rsidR="00285C57" w:rsidRPr="00A479FA" w:rsidRDefault="00285C57" w:rsidP="009B0B46">
            <w:pPr>
              <w:ind w:left="360"/>
            </w:pPr>
            <w:r>
              <w:t>15</w:t>
            </w:r>
          </w:p>
        </w:tc>
        <w:tc>
          <w:tcPr>
            <w:tcW w:w="442" w:type="dxa"/>
            <w:shd w:val="clear" w:color="auto" w:fill="auto"/>
          </w:tcPr>
          <w:p w14:paraId="3AE38745" w14:textId="77777777" w:rsidR="00285C57" w:rsidRPr="00A479FA" w:rsidRDefault="00285C57" w:rsidP="009B0B46">
            <w:pPr>
              <w:ind w:left="360"/>
            </w:pPr>
            <w:r>
              <w:t>P4</w:t>
            </w:r>
          </w:p>
        </w:tc>
      </w:tr>
    </w:tbl>
    <w:p w14:paraId="51B0601C" w14:textId="77777777" w:rsidR="00285C57" w:rsidRDefault="00285C57" w:rsidP="009B0B46">
      <w:pPr>
        <w:ind w:left="360"/>
      </w:pPr>
    </w:p>
    <w:p w14:paraId="766400FD" w14:textId="77777777" w:rsidR="00285C57" w:rsidRDefault="00285C57" w:rsidP="009B0B46">
      <w:pPr>
        <w:ind w:left="360"/>
      </w:pPr>
    </w:p>
    <w:p w14:paraId="7586DC8C" w14:textId="77777777" w:rsidR="00285C57" w:rsidRDefault="00285C57" w:rsidP="009B0B46">
      <w:pPr>
        <w:spacing w:after="200" w:line="276" w:lineRule="auto"/>
        <w:ind w:left="360"/>
      </w:pPr>
    </w:p>
    <w:p w14:paraId="51C7E3C4" w14:textId="77777777" w:rsidR="00285C57" w:rsidRPr="0021133F" w:rsidRDefault="00285C57" w:rsidP="0021133F">
      <w:pPr>
        <w:pStyle w:val="ListParagraph"/>
        <w:numPr>
          <w:ilvl w:val="0"/>
          <w:numId w:val="25"/>
        </w:numPr>
        <w:spacing w:after="200" w:line="276" w:lineRule="auto"/>
        <w:rPr>
          <w:sz w:val="24"/>
          <w:szCs w:val="24"/>
        </w:rPr>
      </w:pPr>
      <w:r w:rsidRPr="0021133F">
        <w:rPr>
          <w:sz w:val="24"/>
          <w:szCs w:val="24"/>
        </w:rPr>
        <w:t xml:space="preserve">Suppose that the following is an internal node of a B+ tree. Which pointer is the address of the child node for a search key value 14? </w:t>
      </w:r>
    </w:p>
    <w:tbl>
      <w:tblPr>
        <w:tblpPr w:vertAnchor="page" w:horzAnchor="page" w:tblpX="3067" w:tblpY="520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8"/>
        <w:gridCol w:w="676"/>
        <w:gridCol w:w="788"/>
        <w:gridCol w:w="676"/>
        <w:gridCol w:w="788"/>
        <w:gridCol w:w="776"/>
        <w:gridCol w:w="788"/>
      </w:tblGrid>
      <w:tr w:rsidR="009B0B46" w:rsidRPr="00A479FA" w14:paraId="782D491D" w14:textId="77777777" w:rsidTr="009B0B46">
        <w:tc>
          <w:tcPr>
            <w:tcW w:w="442" w:type="dxa"/>
            <w:shd w:val="clear" w:color="auto" w:fill="auto"/>
          </w:tcPr>
          <w:p w14:paraId="7C79A83F" w14:textId="77777777" w:rsidR="009B0B46" w:rsidRPr="00A479FA" w:rsidRDefault="009B0B46" w:rsidP="009B0B46">
            <w:pPr>
              <w:ind w:left="360"/>
            </w:pPr>
            <w:r>
              <w:t>P1</w:t>
            </w:r>
          </w:p>
        </w:tc>
        <w:tc>
          <w:tcPr>
            <w:tcW w:w="328" w:type="dxa"/>
            <w:shd w:val="clear" w:color="auto" w:fill="auto"/>
          </w:tcPr>
          <w:p w14:paraId="6238751E" w14:textId="77777777" w:rsidR="009B0B46" w:rsidRPr="00A479FA" w:rsidRDefault="009B0B46" w:rsidP="009B0B46">
            <w:pPr>
              <w:ind w:left="360"/>
            </w:pPr>
            <w:r>
              <w:t>5</w:t>
            </w:r>
          </w:p>
        </w:tc>
        <w:tc>
          <w:tcPr>
            <w:tcW w:w="442" w:type="dxa"/>
            <w:shd w:val="clear" w:color="auto" w:fill="auto"/>
          </w:tcPr>
          <w:p w14:paraId="2AF1E008" w14:textId="77777777" w:rsidR="009B0B46" w:rsidRPr="00A479FA" w:rsidRDefault="009B0B46" w:rsidP="009B0B46">
            <w:pPr>
              <w:ind w:left="360"/>
            </w:pPr>
            <w:r>
              <w:t>P2</w:t>
            </w:r>
          </w:p>
        </w:tc>
        <w:tc>
          <w:tcPr>
            <w:tcW w:w="328" w:type="dxa"/>
            <w:shd w:val="clear" w:color="auto" w:fill="auto"/>
          </w:tcPr>
          <w:p w14:paraId="1C2C6E79" w14:textId="77777777" w:rsidR="009B0B46" w:rsidRPr="00A479FA" w:rsidRDefault="009B0B46" w:rsidP="009B0B46">
            <w:pPr>
              <w:ind w:left="360"/>
            </w:pPr>
            <w:r>
              <w:t>9</w:t>
            </w:r>
          </w:p>
        </w:tc>
        <w:tc>
          <w:tcPr>
            <w:tcW w:w="442" w:type="dxa"/>
            <w:shd w:val="clear" w:color="auto" w:fill="auto"/>
          </w:tcPr>
          <w:p w14:paraId="6F96CA15" w14:textId="77777777" w:rsidR="009B0B46" w:rsidRPr="00A479FA" w:rsidRDefault="009B0B46" w:rsidP="009B0B46">
            <w:pPr>
              <w:ind w:left="360"/>
            </w:pPr>
            <w:r>
              <w:t>P3</w:t>
            </w:r>
          </w:p>
        </w:tc>
        <w:tc>
          <w:tcPr>
            <w:tcW w:w="440" w:type="dxa"/>
            <w:shd w:val="clear" w:color="auto" w:fill="auto"/>
          </w:tcPr>
          <w:p w14:paraId="06D37554" w14:textId="77777777" w:rsidR="009B0B46" w:rsidRPr="00A479FA" w:rsidRDefault="009B0B46" w:rsidP="009B0B46">
            <w:pPr>
              <w:ind w:left="360"/>
            </w:pPr>
            <w:r>
              <w:t>15</w:t>
            </w:r>
          </w:p>
        </w:tc>
        <w:tc>
          <w:tcPr>
            <w:tcW w:w="442" w:type="dxa"/>
            <w:shd w:val="clear" w:color="auto" w:fill="auto"/>
          </w:tcPr>
          <w:p w14:paraId="7948C7FE" w14:textId="77777777" w:rsidR="009B0B46" w:rsidRPr="00A479FA" w:rsidRDefault="009B0B46" w:rsidP="009B0B46">
            <w:pPr>
              <w:ind w:left="360"/>
            </w:pPr>
            <w:r>
              <w:t>P4</w:t>
            </w:r>
          </w:p>
        </w:tc>
      </w:tr>
    </w:tbl>
    <w:p w14:paraId="7C5AE8D3" w14:textId="77777777" w:rsidR="00285C57" w:rsidRDefault="00285C57" w:rsidP="009B0B46">
      <w:pPr>
        <w:ind w:left="360"/>
      </w:pPr>
    </w:p>
    <w:p w14:paraId="46A2DA44" w14:textId="77777777" w:rsidR="00285C57" w:rsidRDefault="00285C57" w:rsidP="009B0B46">
      <w:pPr>
        <w:ind w:left="360"/>
      </w:pPr>
    </w:p>
    <w:p w14:paraId="709C4708" w14:textId="77777777" w:rsidR="00285C57" w:rsidRDefault="00285C57" w:rsidP="00285C57"/>
    <w:p w14:paraId="365DE010" w14:textId="77777777" w:rsidR="00285C57" w:rsidRDefault="00285C57" w:rsidP="00285C57"/>
    <w:p w14:paraId="4A699DDA" w14:textId="77777777" w:rsidR="00285C57" w:rsidRDefault="00285C57" w:rsidP="00285C57"/>
    <w:p w14:paraId="50D99E71" w14:textId="77777777" w:rsidR="006D5A13" w:rsidRPr="006D5A13" w:rsidRDefault="006D5A13" w:rsidP="006D5A13">
      <w:pPr>
        <w:pStyle w:val="ListParagraph"/>
        <w:numPr>
          <w:ilvl w:val="0"/>
          <w:numId w:val="24"/>
        </w:numPr>
        <w:ind w:left="360"/>
        <w:rPr>
          <w:sz w:val="24"/>
          <w:szCs w:val="24"/>
        </w:rPr>
      </w:pPr>
      <w:r w:rsidRPr="006D5A13">
        <w:rPr>
          <w:sz w:val="24"/>
          <w:szCs w:val="24"/>
        </w:rPr>
        <w:t>Insert 20 into the following B+-tree.</w:t>
      </w:r>
    </w:p>
    <w:tbl>
      <w:tblPr>
        <w:tblpPr w:leftFromText="180" w:rightFromText="180" w:vertAnchor="text" w:horzAnchor="page" w:tblpX="3673" w:tblpY="26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
        <w:gridCol w:w="720"/>
        <w:gridCol w:w="222"/>
        <w:gridCol w:w="720"/>
        <w:gridCol w:w="222"/>
        <w:gridCol w:w="720"/>
        <w:gridCol w:w="222"/>
      </w:tblGrid>
      <w:tr w:rsidR="006D5A13" w14:paraId="1494AFB4" w14:textId="77777777" w:rsidTr="00D7000B">
        <w:tc>
          <w:tcPr>
            <w:tcW w:w="222" w:type="dxa"/>
            <w:tcBorders>
              <w:top w:val="single" w:sz="4" w:space="0" w:color="auto"/>
              <w:left w:val="single" w:sz="4" w:space="0" w:color="auto"/>
              <w:bottom w:val="single" w:sz="4" w:space="0" w:color="auto"/>
              <w:right w:val="single" w:sz="4" w:space="0" w:color="auto"/>
            </w:tcBorders>
          </w:tcPr>
          <w:p w14:paraId="47A0449E" w14:textId="77777777" w:rsidR="006D5A13" w:rsidRDefault="006D5A13" w:rsidP="00D7000B"/>
        </w:tc>
        <w:tc>
          <w:tcPr>
            <w:tcW w:w="720" w:type="dxa"/>
            <w:tcBorders>
              <w:top w:val="single" w:sz="4" w:space="0" w:color="auto"/>
              <w:left w:val="single" w:sz="4" w:space="0" w:color="auto"/>
              <w:bottom w:val="single" w:sz="4" w:space="0" w:color="auto"/>
              <w:right w:val="single" w:sz="4" w:space="0" w:color="auto"/>
            </w:tcBorders>
            <w:hideMark/>
          </w:tcPr>
          <w:p w14:paraId="6A754CFE" w14:textId="77777777" w:rsidR="006D5A13" w:rsidRDefault="006D5A13" w:rsidP="00D7000B">
            <w:r>
              <w:t>10</w:t>
            </w:r>
          </w:p>
        </w:tc>
        <w:tc>
          <w:tcPr>
            <w:tcW w:w="222" w:type="dxa"/>
            <w:tcBorders>
              <w:top w:val="single" w:sz="4" w:space="0" w:color="auto"/>
              <w:left w:val="single" w:sz="4" w:space="0" w:color="auto"/>
              <w:bottom w:val="single" w:sz="4" w:space="0" w:color="auto"/>
              <w:right w:val="single" w:sz="4" w:space="0" w:color="auto"/>
            </w:tcBorders>
          </w:tcPr>
          <w:p w14:paraId="3117A62F" w14:textId="77777777" w:rsidR="006D5A13" w:rsidRDefault="006D5A13" w:rsidP="00D7000B">
            <w:r>
              <w:rPr>
                <w:noProof/>
              </w:rPr>
              <mc:AlternateContent>
                <mc:Choice Requires="wps">
                  <w:drawing>
                    <wp:anchor distT="0" distB="0" distL="114300" distR="114300" simplePos="0" relativeHeight="251671552" behindDoc="0" locked="0" layoutInCell="1" allowOverlap="1" wp14:anchorId="67FFF575" wp14:editId="617878D8">
                      <wp:simplePos x="0" y="0"/>
                      <wp:positionH relativeFrom="column">
                        <wp:posOffset>-20436</wp:posOffset>
                      </wp:positionH>
                      <wp:positionV relativeFrom="paragraph">
                        <wp:posOffset>78105</wp:posOffset>
                      </wp:positionV>
                      <wp:extent cx="1170709" cy="367030"/>
                      <wp:effectExtent l="0" t="0" r="48895" b="71120"/>
                      <wp:wrapNone/>
                      <wp:docPr id="11" name="Straight Arrow Connector 11"/>
                      <wp:cNvGraphicFramePr/>
                      <a:graphic xmlns:a="http://schemas.openxmlformats.org/drawingml/2006/main">
                        <a:graphicData uri="http://schemas.microsoft.com/office/word/2010/wordprocessingShape">
                          <wps:wsp>
                            <wps:cNvCnPr/>
                            <wps:spPr>
                              <a:xfrm>
                                <a:off x="0" y="0"/>
                                <a:ext cx="1170709" cy="3670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Straight Arrow Connector 11" o:spid="_x0000_s1026" type="#_x0000_t32" style="position:absolute;margin-left:-1.6pt;margin-top:6.15pt;width:92.2pt;height:28.9pt;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" strokecolor="#4579b8 [3044]">
                      <v:stroke endarrow="open"/>
                    </v:shape>
                  </w:pict>
                </mc:Fallback>
              </mc:AlternateContent>
            </w:r>
          </w:p>
        </w:tc>
        <w:tc>
          <w:tcPr>
            <w:tcW w:w="720" w:type="dxa"/>
            <w:tcBorders>
              <w:top w:val="single" w:sz="4" w:space="0" w:color="auto"/>
              <w:left w:val="single" w:sz="4" w:space="0" w:color="auto"/>
              <w:bottom w:val="single" w:sz="4" w:space="0" w:color="auto"/>
              <w:right w:val="single" w:sz="4" w:space="0" w:color="auto"/>
            </w:tcBorders>
          </w:tcPr>
          <w:p w14:paraId="734F20DA" w14:textId="77777777" w:rsidR="006D5A13" w:rsidRDefault="006D5A13" w:rsidP="00D7000B"/>
        </w:tc>
        <w:tc>
          <w:tcPr>
            <w:tcW w:w="222" w:type="dxa"/>
            <w:tcBorders>
              <w:top w:val="single" w:sz="4" w:space="0" w:color="auto"/>
              <w:left w:val="single" w:sz="4" w:space="0" w:color="auto"/>
              <w:bottom w:val="single" w:sz="4" w:space="0" w:color="auto"/>
              <w:right w:val="single" w:sz="4" w:space="0" w:color="auto"/>
            </w:tcBorders>
          </w:tcPr>
          <w:p w14:paraId="3DAC4BD9" w14:textId="77777777" w:rsidR="006D5A13" w:rsidRDefault="006D5A13" w:rsidP="00D7000B"/>
        </w:tc>
        <w:tc>
          <w:tcPr>
            <w:tcW w:w="720" w:type="dxa"/>
            <w:tcBorders>
              <w:top w:val="single" w:sz="4" w:space="0" w:color="auto"/>
              <w:left w:val="single" w:sz="4" w:space="0" w:color="auto"/>
              <w:bottom w:val="single" w:sz="4" w:space="0" w:color="auto"/>
              <w:right w:val="single" w:sz="4" w:space="0" w:color="auto"/>
            </w:tcBorders>
          </w:tcPr>
          <w:p w14:paraId="15E69907" w14:textId="77777777" w:rsidR="006D5A13" w:rsidRDefault="006D5A13" w:rsidP="00D7000B"/>
        </w:tc>
        <w:tc>
          <w:tcPr>
            <w:tcW w:w="222" w:type="dxa"/>
            <w:tcBorders>
              <w:top w:val="single" w:sz="4" w:space="0" w:color="auto"/>
              <w:left w:val="single" w:sz="4" w:space="0" w:color="auto"/>
              <w:bottom w:val="single" w:sz="4" w:space="0" w:color="auto"/>
              <w:right w:val="single" w:sz="4" w:space="0" w:color="auto"/>
            </w:tcBorders>
          </w:tcPr>
          <w:p w14:paraId="4A89692D" w14:textId="77777777" w:rsidR="006D5A13" w:rsidRDefault="006D5A13" w:rsidP="00D7000B"/>
        </w:tc>
      </w:tr>
    </w:tbl>
    <w:p w14:paraId="27254364" w14:textId="77777777" w:rsidR="006D5A13" w:rsidRDefault="006D5A13" w:rsidP="006D5A13"/>
    <w:p w14:paraId="5B97133E" w14:textId="77777777" w:rsidR="006D5A13" w:rsidRDefault="006D5A13" w:rsidP="006D5A13">
      <w:r>
        <w:rPr>
          <w:noProof/>
        </w:rPr>
        <mc:AlternateContent>
          <mc:Choice Requires="wps">
            <w:drawing>
              <wp:anchor distT="0" distB="0" distL="114300" distR="114300" simplePos="0" relativeHeight="251670528" behindDoc="0" locked="0" layoutInCell="1" allowOverlap="1" wp14:anchorId="65C0F386" wp14:editId="364B3B97">
                <wp:simplePos x="0" y="0"/>
                <wp:positionH relativeFrom="column">
                  <wp:posOffset>768927</wp:posOffset>
                </wp:positionH>
                <wp:positionV relativeFrom="paragraph">
                  <wp:posOffset>105410</wp:posOffset>
                </wp:positionV>
                <wp:extent cx="429491" cy="367145"/>
                <wp:effectExtent l="38100" t="0" r="27940" b="52070"/>
                <wp:wrapNone/>
                <wp:docPr id="10" name="Straight Arrow Connector 10"/>
                <wp:cNvGraphicFramePr/>
                <a:graphic xmlns:a="http://schemas.openxmlformats.org/drawingml/2006/main">
                  <a:graphicData uri="http://schemas.microsoft.com/office/word/2010/wordprocessingShape">
                    <wps:wsp>
                      <wps:cNvCnPr/>
                      <wps:spPr>
                        <a:xfrm flipH="1">
                          <a:off x="0" y="0"/>
                          <a:ext cx="429491" cy="36714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0" o:spid="_x0000_s1026" type="#_x0000_t32" style="position:absolute;margin-left:60.55pt;margin-top:8.3pt;width:33.8pt;height:28.9pt;flip:x;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" strokecolor="#4579b8 [3044]">
                <v:stroke endarrow="open"/>
              </v:shape>
            </w:pict>
          </mc:Fallback>
        </mc:AlternateContent>
      </w:r>
    </w:p>
    <w:p w14:paraId="4DCA090A" w14:textId="77777777" w:rsidR="006D5A13" w:rsidRPr="00670170" w:rsidRDefault="006D5A13" w:rsidP="006D5A13">
      <w:pPr>
        <w:rPr>
          <w:vanish/>
        </w:rPr>
      </w:pPr>
    </w:p>
    <w:p w14:paraId="5AC9A477" w14:textId="77777777" w:rsidR="006D5A13" w:rsidRDefault="006D5A13" w:rsidP="006D5A13"/>
    <w:p w14:paraId="04B74F49" w14:textId="77777777" w:rsidR="006D5A13" w:rsidRDefault="006D5A13" w:rsidP="006D5A13"/>
    <w:tbl>
      <w:tblPr>
        <w:tblpPr w:leftFromText="180" w:rightFromText="180" w:vertAnchor="text" w:horzAnchor="page" w:tblpX="5271" w:tblpY="7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
        <w:gridCol w:w="720"/>
        <w:gridCol w:w="222"/>
        <w:gridCol w:w="720"/>
        <w:gridCol w:w="316"/>
        <w:gridCol w:w="720"/>
        <w:gridCol w:w="316"/>
      </w:tblGrid>
      <w:tr w:rsidR="006D5A13" w:rsidRPr="00A479FA" w14:paraId="0EEC4B2A" w14:textId="77777777" w:rsidTr="006D5A13">
        <w:tc>
          <w:tcPr>
            <w:tcW w:w="222" w:type="dxa"/>
            <w:shd w:val="clear" w:color="auto" w:fill="auto"/>
          </w:tcPr>
          <w:p w14:paraId="07696622" w14:textId="77777777" w:rsidR="006D5A13" w:rsidRPr="00A479FA" w:rsidRDefault="006D5A13" w:rsidP="006D5A13">
            <w:r>
              <w:rPr>
                <w:noProof/>
              </w:rPr>
              <mc:AlternateContent>
                <mc:Choice Requires="wps">
                  <w:drawing>
                    <wp:anchor distT="0" distB="0" distL="114300" distR="114300" simplePos="0" relativeHeight="251672576" behindDoc="0" locked="0" layoutInCell="1" allowOverlap="1" wp14:anchorId="7F39D682" wp14:editId="68E74471">
                      <wp:simplePos x="0" y="0"/>
                      <wp:positionH relativeFrom="column">
                        <wp:posOffset>-111414</wp:posOffset>
                      </wp:positionH>
                      <wp:positionV relativeFrom="paragraph">
                        <wp:posOffset>88727</wp:posOffset>
                      </wp:positionV>
                      <wp:extent cx="110837" cy="270163"/>
                      <wp:effectExtent l="57150" t="0" r="22860" b="53975"/>
                      <wp:wrapNone/>
                      <wp:docPr id="12" name="Straight Arrow Connector 12"/>
                      <wp:cNvGraphicFramePr/>
                      <a:graphic xmlns:a="http://schemas.openxmlformats.org/drawingml/2006/main">
                        <a:graphicData uri="http://schemas.microsoft.com/office/word/2010/wordprocessingShape">
                          <wps:wsp>
                            <wps:cNvCnPr/>
                            <wps:spPr>
                              <a:xfrm flipH="1">
                                <a:off x="0" y="0"/>
                                <a:ext cx="110837" cy="270163"/>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2" o:spid="_x0000_s1026" type="#_x0000_t32" style="position:absolute;margin-left:-8.75pt;margin-top:7pt;width:8.75pt;height:21.25pt;flip:x;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" strokecolor="#4579b8 [3044]">
                      <v:stroke endarrow="open"/>
                    </v:shape>
                  </w:pict>
                </mc:Fallback>
              </mc:AlternateContent>
            </w:r>
          </w:p>
        </w:tc>
        <w:tc>
          <w:tcPr>
            <w:tcW w:w="720" w:type="dxa"/>
            <w:shd w:val="clear" w:color="auto" w:fill="auto"/>
          </w:tcPr>
          <w:p w14:paraId="717FEC2F" w14:textId="77777777" w:rsidR="006D5A13" w:rsidRPr="00A479FA" w:rsidRDefault="006D5A13" w:rsidP="006D5A13">
            <w:r>
              <w:t>30</w:t>
            </w:r>
          </w:p>
        </w:tc>
        <w:tc>
          <w:tcPr>
            <w:tcW w:w="222" w:type="dxa"/>
            <w:shd w:val="clear" w:color="auto" w:fill="auto"/>
          </w:tcPr>
          <w:p w14:paraId="5394AC00" w14:textId="77777777" w:rsidR="006D5A13" w:rsidRPr="00A479FA" w:rsidRDefault="006D5A13" w:rsidP="006D5A13">
            <w:r>
              <w:rPr>
                <w:noProof/>
              </w:rPr>
              <mc:AlternateContent>
                <mc:Choice Requires="wps">
                  <w:drawing>
                    <wp:anchor distT="0" distB="0" distL="114300" distR="114300" simplePos="0" relativeHeight="251673600" behindDoc="0" locked="0" layoutInCell="1" allowOverlap="1" wp14:anchorId="0B398FC6" wp14:editId="3A4D67E9">
                      <wp:simplePos x="0" y="0"/>
                      <wp:positionH relativeFrom="column">
                        <wp:posOffset>-16857</wp:posOffset>
                      </wp:positionH>
                      <wp:positionV relativeFrom="paragraph">
                        <wp:posOffset>88727</wp:posOffset>
                      </wp:positionV>
                      <wp:extent cx="1683327" cy="269875"/>
                      <wp:effectExtent l="0" t="0" r="69850" b="92075"/>
                      <wp:wrapNone/>
                      <wp:docPr id="13" name="Straight Arrow Connector 13"/>
                      <wp:cNvGraphicFramePr/>
                      <a:graphic xmlns:a="http://schemas.openxmlformats.org/drawingml/2006/main">
                        <a:graphicData uri="http://schemas.microsoft.com/office/word/2010/wordprocessingShape">
                          <wps:wsp>
                            <wps:cNvCnPr/>
                            <wps:spPr>
                              <a:xfrm>
                                <a:off x="0" y="0"/>
                                <a:ext cx="1683327" cy="2698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3" o:spid="_x0000_s1026" type="#_x0000_t32" style="position:absolute;margin-left:-1.35pt;margin-top:7pt;width:132.55pt;height:21.25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" strokecolor="#4579b8 [3044]">
                      <v:stroke endarrow="open"/>
                    </v:shape>
                  </w:pict>
                </mc:Fallback>
              </mc:AlternateContent>
            </w:r>
          </w:p>
        </w:tc>
        <w:tc>
          <w:tcPr>
            <w:tcW w:w="720" w:type="dxa"/>
            <w:shd w:val="clear" w:color="auto" w:fill="auto"/>
          </w:tcPr>
          <w:p w14:paraId="09976F9E" w14:textId="77777777" w:rsidR="006D5A13" w:rsidRPr="00A479FA" w:rsidRDefault="006D5A13" w:rsidP="006D5A13">
            <w:r>
              <w:t>40</w:t>
            </w:r>
          </w:p>
        </w:tc>
        <w:tc>
          <w:tcPr>
            <w:tcW w:w="222" w:type="dxa"/>
            <w:shd w:val="clear" w:color="auto" w:fill="auto"/>
          </w:tcPr>
          <w:p w14:paraId="11A1BE4B" w14:textId="77777777" w:rsidR="006D5A13" w:rsidRPr="00A479FA" w:rsidRDefault="006D5A13" w:rsidP="006D5A13">
            <w:r>
              <w:t>*</w:t>
            </w:r>
          </w:p>
        </w:tc>
        <w:tc>
          <w:tcPr>
            <w:tcW w:w="720" w:type="dxa"/>
            <w:shd w:val="clear" w:color="auto" w:fill="auto"/>
          </w:tcPr>
          <w:p w14:paraId="050DF813" w14:textId="77777777" w:rsidR="006D5A13" w:rsidRPr="00A479FA" w:rsidRDefault="006D5A13" w:rsidP="006D5A13">
            <w:r>
              <w:t>50</w:t>
            </w:r>
          </w:p>
        </w:tc>
        <w:tc>
          <w:tcPr>
            <w:tcW w:w="222" w:type="dxa"/>
            <w:shd w:val="clear" w:color="auto" w:fill="auto"/>
          </w:tcPr>
          <w:p w14:paraId="03F2A68E" w14:textId="77777777" w:rsidR="006D5A13" w:rsidRPr="00A479FA" w:rsidRDefault="006D5A13" w:rsidP="006D5A13">
            <w:r>
              <w:t>*</w:t>
            </w:r>
          </w:p>
        </w:tc>
      </w:tr>
    </w:tbl>
    <w:tbl>
      <w:tblPr>
        <w:tblpPr w:leftFromText="180" w:rightFromText="180" w:vertAnchor="text" w:horzAnchor="margin" w:tblpY="5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
        <w:gridCol w:w="720"/>
        <w:gridCol w:w="316"/>
        <w:gridCol w:w="706"/>
        <w:gridCol w:w="222"/>
        <w:gridCol w:w="720"/>
        <w:gridCol w:w="222"/>
      </w:tblGrid>
      <w:tr w:rsidR="006D5A13" w:rsidRPr="00A479FA" w14:paraId="2F0359D4" w14:textId="77777777" w:rsidTr="006D5A13">
        <w:tc>
          <w:tcPr>
            <w:tcW w:w="316" w:type="dxa"/>
            <w:shd w:val="clear" w:color="auto" w:fill="auto"/>
          </w:tcPr>
          <w:p w14:paraId="1A0C38DE" w14:textId="77777777" w:rsidR="006D5A13" w:rsidRPr="006D5A13" w:rsidRDefault="006D5A13" w:rsidP="006D5A13">
            <w:r w:rsidRPr="006D5A13">
              <w:t>*</w:t>
            </w:r>
          </w:p>
        </w:tc>
        <w:tc>
          <w:tcPr>
            <w:tcW w:w="720" w:type="dxa"/>
            <w:shd w:val="clear" w:color="auto" w:fill="auto"/>
          </w:tcPr>
          <w:p w14:paraId="61EE4F60" w14:textId="77777777" w:rsidR="006D5A13" w:rsidRPr="00A479FA" w:rsidRDefault="006D5A13" w:rsidP="006D5A13">
            <w:r>
              <w:t>5</w:t>
            </w:r>
          </w:p>
        </w:tc>
        <w:tc>
          <w:tcPr>
            <w:tcW w:w="236" w:type="dxa"/>
            <w:shd w:val="clear" w:color="auto" w:fill="auto"/>
          </w:tcPr>
          <w:p w14:paraId="0E67EE98" w14:textId="77777777" w:rsidR="006D5A13" w:rsidRPr="006D5A13" w:rsidRDefault="006D5A13" w:rsidP="006D5A13">
            <w:r w:rsidRPr="006D5A13">
              <w:t>*</w:t>
            </w:r>
          </w:p>
        </w:tc>
        <w:tc>
          <w:tcPr>
            <w:tcW w:w="706" w:type="dxa"/>
            <w:shd w:val="clear" w:color="auto" w:fill="auto"/>
          </w:tcPr>
          <w:p w14:paraId="4438F318" w14:textId="77777777" w:rsidR="006D5A13" w:rsidRPr="00A479FA" w:rsidRDefault="006D5A13" w:rsidP="006D5A13"/>
        </w:tc>
        <w:tc>
          <w:tcPr>
            <w:tcW w:w="222" w:type="dxa"/>
            <w:shd w:val="clear" w:color="auto" w:fill="auto"/>
          </w:tcPr>
          <w:p w14:paraId="57D2AA32" w14:textId="77777777" w:rsidR="006D5A13" w:rsidRPr="00A479FA" w:rsidRDefault="006D5A13" w:rsidP="006D5A13"/>
        </w:tc>
        <w:tc>
          <w:tcPr>
            <w:tcW w:w="720" w:type="dxa"/>
            <w:shd w:val="clear" w:color="auto" w:fill="auto"/>
          </w:tcPr>
          <w:p w14:paraId="47D82F22" w14:textId="77777777" w:rsidR="006D5A13" w:rsidRPr="00A479FA" w:rsidRDefault="006D5A13" w:rsidP="006D5A13"/>
        </w:tc>
        <w:tc>
          <w:tcPr>
            <w:tcW w:w="222" w:type="dxa"/>
            <w:shd w:val="clear" w:color="auto" w:fill="auto"/>
          </w:tcPr>
          <w:p w14:paraId="4B950591" w14:textId="77777777" w:rsidR="006D5A13" w:rsidRPr="00A479FA" w:rsidRDefault="006D5A13" w:rsidP="006D5A13"/>
        </w:tc>
      </w:tr>
    </w:tbl>
    <w:p w14:paraId="2E99DECD" w14:textId="77777777" w:rsidR="006D5A13" w:rsidRPr="00AA1A8B" w:rsidRDefault="006D5A13" w:rsidP="006D5A13">
      <w:pPr>
        <w:rPr>
          <w:vanish/>
        </w:rPr>
      </w:pPr>
    </w:p>
    <w:p w14:paraId="60052E92" w14:textId="77777777" w:rsidR="006D5A13" w:rsidRDefault="006D5A13" w:rsidP="006D5A13"/>
    <w:p w14:paraId="41D8778C" w14:textId="77777777" w:rsidR="006D5A13" w:rsidRDefault="006D5A13" w:rsidP="006D5A13"/>
    <w:p w14:paraId="286F0DE7" w14:textId="77777777" w:rsidR="006D5A13" w:rsidRDefault="006D5A13" w:rsidP="006D5A13"/>
    <w:tbl>
      <w:tblPr>
        <w:tblpPr w:leftFromText="180" w:rightFromText="180" w:vertAnchor="text" w:horzAnchor="page" w:tblpX="3776" w:tblpY="-2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
        <w:gridCol w:w="720"/>
        <w:gridCol w:w="316"/>
        <w:gridCol w:w="720"/>
        <w:gridCol w:w="316"/>
        <w:gridCol w:w="720"/>
        <w:gridCol w:w="222"/>
      </w:tblGrid>
      <w:tr w:rsidR="006D5A13" w:rsidRPr="00A479FA" w14:paraId="6AA820D9" w14:textId="77777777" w:rsidTr="006D5A13">
        <w:tc>
          <w:tcPr>
            <w:tcW w:w="222" w:type="dxa"/>
            <w:shd w:val="clear" w:color="auto" w:fill="auto"/>
          </w:tcPr>
          <w:p w14:paraId="47751ACE" w14:textId="77777777" w:rsidR="006D5A13" w:rsidRPr="006D5A13" w:rsidRDefault="006D5A13" w:rsidP="006D5A13">
            <w:r>
              <w:t>*</w:t>
            </w:r>
          </w:p>
        </w:tc>
        <w:tc>
          <w:tcPr>
            <w:tcW w:w="720" w:type="dxa"/>
            <w:shd w:val="clear" w:color="auto" w:fill="auto"/>
          </w:tcPr>
          <w:p w14:paraId="72921A0A" w14:textId="77777777" w:rsidR="006D5A13" w:rsidRPr="00A479FA" w:rsidRDefault="006D5A13" w:rsidP="006D5A13">
            <w:r>
              <w:t>10</w:t>
            </w:r>
          </w:p>
        </w:tc>
        <w:tc>
          <w:tcPr>
            <w:tcW w:w="222" w:type="dxa"/>
            <w:shd w:val="clear" w:color="auto" w:fill="auto"/>
          </w:tcPr>
          <w:p w14:paraId="69FDDD3A" w14:textId="77777777" w:rsidR="006D5A13" w:rsidRPr="00A479FA" w:rsidRDefault="006D5A13" w:rsidP="006D5A13">
            <w:r>
              <w:t>*</w:t>
            </w:r>
          </w:p>
        </w:tc>
        <w:tc>
          <w:tcPr>
            <w:tcW w:w="720" w:type="dxa"/>
            <w:shd w:val="clear" w:color="auto" w:fill="auto"/>
          </w:tcPr>
          <w:p w14:paraId="4B1CF3FA" w14:textId="77777777" w:rsidR="006D5A13" w:rsidRPr="00A479FA" w:rsidRDefault="006D5A13" w:rsidP="006D5A13">
            <w:r>
              <w:t>15</w:t>
            </w:r>
          </w:p>
        </w:tc>
        <w:tc>
          <w:tcPr>
            <w:tcW w:w="222" w:type="dxa"/>
            <w:shd w:val="clear" w:color="auto" w:fill="auto"/>
          </w:tcPr>
          <w:p w14:paraId="30C8ABF7" w14:textId="77777777" w:rsidR="006D5A13" w:rsidRPr="00A479FA" w:rsidRDefault="006D5A13" w:rsidP="006D5A13">
            <w:r>
              <w:t>*</w:t>
            </w:r>
          </w:p>
        </w:tc>
        <w:tc>
          <w:tcPr>
            <w:tcW w:w="720" w:type="dxa"/>
            <w:shd w:val="clear" w:color="auto" w:fill="auto"/>
          </w:tcPr>
          <w:p w14:paraId="1D79FD06" w14:textId="77777777" w:rsidR="006D5A13" w:rsidRPr="00A479FA" w:rsidRDefault="006D5A13" w:rsidP="006D5A13">
            <w:r>
              <w:t>18</w:t>
            </w:r>
          </w:p>
        </w:tc>
        <w:tc>
          <w:tcPr>
            <w:tcW w:w="222" w:type="dxa"/>
            <w:shd w:val="clear" w:color="auto" w:fill="auto"/>
          </w:tcPr>
          <w:p w14:paraId="6BEC7DEF" w14:textId="77777777" w:rsidR="006D5A13" w:rsidRPr="00A479FA" w:rsidRDefault="00FF6F53" w:rsidP="006D5A13">
            <w:r>
              <w:rPr>
                <w:noProof/>
              </w:rPr>
              <mc:AlternateContent>
                <mc:Choice Requires="wps">
                  <w:drawing>
                    <wp:anchor distT="0" distB="0" distL="114300" distR="114300" simplePos="0" relativeHeight="251674624" behindDoc="0" locked="0" layoutInCell="1" allowOverlap="1" wp14:anchorId="46982C56" wp14:editId="56E9BF26">
                      <wp:simplePos x="0" y="0"/>
                      <wp:positionH relativeFrom="column">
                        <wp:posOffset>-6523</wp:posOffset>
                      </wp:positionH>
                      <wp:positionV relativeFrom="paragraph">
                        <wp:posOffset>102639</wp:posOffset>
                      </wp:positionV>
                      <wp:extent cx="436418" cy="6927"/>
                      <wp:effectExtent l="0" t="76200" r="1905" b="107950"/>
                      <wp:wrapNone/>
                      <wp:docPr id="15" name="Straight Arrow Connector 15"/>
                      <wp:cNvGraphicFramePr/>
                      <a:graphic xmlns:a="http://schemas.openxmlformats.org/drawingml/2006/main">
                        <a:graphicData uri="http://schemas.microsoft.com/office/word/2010/wordprocessingShape">
                          <wps:wsp>
                            <wps:cNvCnPr/>
                            <wps:spPr>
                              <a:xfrm>
                                <a:off x="0" y="0"/>
                                <a:ext cx="436418" cy="6927"/>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5" o:spid="_x0000_s1026" type="#_x0000_t32" style="position:absolute;margin-left:-.5pt;margin-top:8.1pt;width:34.35pt;height:.55pt;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" strokecolor="#4579b8 [3044]">
                      <v:stroke endarrow="open"/>
                    </v:shape>
                  </w:pict>
                </mc:Fallback>
              </mc:AlternateContent>
            </w:r>
          </w:p>
        </w:tc>
      </w:tr>
    </w:tbl>
    <w:tbl>
      <w:tblPr>
        <w:tblpPr w:leftFromText="180" w:rightFromText="180" w:vertAnchor="text" w:horzAnchor="page" w:tblpX="7705" w:tblpY="3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
        <w:gridCol w:w="720"/>
        <w:gridCol w:w="316"/>
        <w:gridCol w:w="720"/>
        <w:gridCol w:w="222"/>
        <w:gridCol w:w="720"/>
        <w:gridCol w:w="222"/>
      </w:tblGrid>
      <w:tr w:rsidR="006D5A13" w:rsidRPr="00A479FA" w14:paraId="4FFF130C" w14:textId="77777777" w:rsidTr="006D5A13">
        <w:tc>
          <w:tcPr>
            <w:tcW w:w="222" w:type="dxa"/>
            <w:shd w:val="clear" w:color="auto" w:fill="auto"/>
          </w:tcPr>
          <w:p w14:paraId="4F011BBE" w14:textId="77777777" w:rsidR="006D5A13" w:rsidRPr="00A479FA" w:rsidRDefault="003F040C" w:rsidP="006D5A13">
            <w:r>
              <w:t>*</w:t>
            </w:r>
          </w:p>
        </w:tc>
        <w:tc>
          <w:tcPr>
            <w:tcW w:w="720" w:type="dxa"/>
            <w:shd w:val="clear" w:color="auto" w:fill="auto"/>
          </w:tcPr>
          <w:p w14:paraId="78922BFA" w14:textId="77777777" w:rsidR="006D5A13" w:rsidRPr="00A479FA" w:rsidRDefault="006D5A13" w:rsidP="006D5A13">
            <w:r>
              <w:t>30</w:t>
            </w:r>
          </w:p>
        </w:tc>
        <w:tc>
          <w:tcPr>
            <w:tcW w:w="222" w:type="dxa"/>
            <w:shd w:val="clear" w:color="auto" w:fill="auto"/>
          </w:tcPr>
          <w:p w14:paraId="1AADFB80" w14:textId="77777777" w:rsidR="006D5A13" w:rsidRPr="00A479FA" w:rsidRDefault="003F040C" w:rsidP="006D5A13">
            <w:r>
              <w:t>*</w:t>
            </w:r>
          </w:p>
        </w:tc>
        <w:tc>
          <w:tcPr>
            <w:tcW w:w="720" w:type="dxa"/>
            <w:shd w:val="clear" w:color="auto" w:fill="auto"/>
          </w:tcPr>
          <w:p w14:paraId="1F9623B6" w14:textId="77777777" w:rsidR="006D5A13" w:rsidRPr="00A479FA" w:rsidRDefault="006D5A13" w:rsidP="006D5A13">
            <w:r>
              <w:t>35</w:t>
            </w:r>
          </w:p>
        </w:tc>
        <w:tc>
          <w:tcPr>
            <w:tcW w:w="222" w:type="dxa"/>
            <w:shd w:val="clear" w:color="auto" w:fill="auto"/>
          </w:tcPr>
          <w:p w14:paraId="5DE4B829" w14:textId="77777777" w:rsidR="006D5A13" w:rsidRPr="00A479FA" w:rsidRDefault="006D5A13" w:rsidP="006D5A13"/>
        </w:tc>
        <w:tc>
          <w:tcPr>
            <w:tcW w:w="720" w:type="dxa"/>
            <w:shd w:val="clear" w:color="auto" w:fill="auto"/>
          </w:tcPr>
          <w:p w14:paraId="2A79DBD5" w14:textId="77777777" w:rsidR="006D5A13" w:rsidRPr="00A479FA" w:rsidRDefault="006D5A13" w:rsidP="006D5A13"/>
        </w:tc>
        <w:tc>
          <w:tcPr>
            <w:tcW w:w="222" w:type="dxa"/>
            <w:shd w:val="clear" w:color="auto" w:fill="auto"/>
          </w:tcPr>
          <w:p w14:paraId="1FF3332D" w14:textId="77777777" w:rsidR="006D5A13" w:rsidRPr="00A479FA" w:rsidRDefault="006D5A13" w:rsidP="006D5A13"/>
        </w:tc>
      </w:tr>
    </w:tbl>
    <w:p w14:paraId="078A9B10" w14:textId="77777777" w:rsidR="006D5A13" w:rsidRDefault="006D5A13" w:rsidP="006D5A13"/>
    <w:p w14:paraId="6B6B7746" w14:textId="77777777" w:rsidR="006D5A13" w:rsidRDefault="006D5A13" w:rsidP="006D5A13"/>
    <w:p w14:paraId="14CB96B1" w14:textId="77777777" w:rsidR="001764DF" w:rsidRDefault="001764DF" w:rsidP="006D5A13"/>
    <w:p w14:paraId="6160CB42" w14:textId="77777777" w:rsidR="009F75BE" w:rsidRDefault="009F75BE" w:rsidP="006D5A13"/>
    <w:p w14:paraId="59627D57" w14:textId="77777777" w:rsidR="009F75BE" w:rsidRDefault="009F75BE" w:rsidP="006D5A13"/>
    <w:p w14:paraId="326F4EB2" w14:textId="77777777" w:rsidR="009F75BE" w:rsidRDefault="009F75BE" w:rsidP="006D5A13"/>
    <w:p w14:paraId="732ABF34" w14:textId="77777777" w:rsidR="009F75BE" w:rsidRDefault="009F75BE" w:rsidP="006D5A13"/>
    <w:p w14:paraId="49F6251A" w14:textId="77777777" w:rsidR="009F75BE" w:rsidRDefault="009F75BE" w:rsidP="006D5A13"/>
    <w:p w14:paraId="02FA2FFD" w14:textId="77777777" w:rsidR="009F75BE" w:rsidRDefault="009F75BE" w:rsidP="006D5A13"/>
    <w:p w14:paraId="530FB2B5" w14:textId="77777777" w:rsidR="009F75BE" w:rsidRDefault="009F75BE" w:rsidP="006D5A13"/>
    <w:p w14:paraId="1C47B3A2" w14:textId="77777777" w:rsidR="009F75BE" w:rsidRDefault="009F75BE" w:rsidP="006D5A13"/>
    <w:p w14:paraId="05C30B39" w14:textId="77777777" w:rsidR="009F75BE" w:rsidRDefault="009F75BE" w:rsidP="006D5A13"/>
    <w:p w14:paraId="2692341E" w14:textId="77777777" w:rsidR="009F75BE" w:rsidRDefault="009F75BE" w:rsidP="006D5A13"/>
    <w:p w14:paraId="51E63565" w14:textId="77777777" w:rsidR="009F75BE" w:rsidRDefault="009F75BE" w:rsidP="006D5A13"/>
    <w:p w14:paraId="079B3D02" w14:textId="77777777" w:rsidR="009F75BE" w:rsidRDefault="009F75BE" w:rsidP="006D5A13"/>
    <w:p w14:paraId="69803CFB" w14:textId="77777777" w:rsidR="009F75BE" w:rsidRDefault="009F75BE" w:rsidP="006D5A13"/>
    <w:p w14:paraId="77B05F6B" w14:textId="77777777" w:rsidR="009F75BE" w:rsidRDefault="009F75BE" w:rsidP="006D5A13"/>
    <w:p w14:paraId="44497DD6" w14:textId="77777777" w:rsidR="009F75BE" w:rsidRDefault="009F75BE" w:rsidP="006D5A13"/>
    <w:p w14:paraId="526D5F38" w14:textId="77777777" w:rsidR="009F75BE" w:rsidRDefault="009F75BE" w:rsidP="006D5A13"/>
    <w:p w14:paraId="48EAD770" w14:textId="77777777" w:rsidR="009F75BE" w:rsidRDefault="009F75BE" w:rsidP="006D5A13"/>
    <w:p w14:paraId="7457B355" w14:textId="77777777" w:rsidR="009F75BE" w:rsidRDefault="009F75BE" w:rsidP="006D5A13"/>
    <w:p w14:paraId="6387C74D" w14:textId="77777777" w:rsidR="009F75BE" w:rsidRDefault="009F75BE" w:rsidP="006D5A13"/>
    <w:p w14:paraId="6AF5C5E3" w14:textId="77777777" w:rsidR="009F75BE" w:rsidRDefault="009F75BE" w:rsidP="006D5A13"/>
    <w:p w14:paraId="71B58B66" w14:textId="77777777" w:rsidR="009F75BE" w:rsidRDefault="009F75BE" w:rsidP="006D5A13"/>
    <w:p w14:paraId="5CB1C4A9" w14:textId="77777777" w:rsidR="001764DF" w:rsidRDefault="001764DF" w:rsidP="006D5A13"/>
    <w:p w14:paraId="2AD263EF" w14:textId="77777777" w:rsidR="001764DF" w:rsidRPr="001764DF" w:rsidRDefault="001764DF" w:rsidP="001764DF">
      <w:pPr>
        <w:pStyle w:val="ListParagraph"/>
        <w:numPr>
          <w:ilvl w:val="0"/>
          <w:numId w:val="24"/>
        </w:numPr>
        <w:ind w:left="360"/>
        <w:rPr>
          <w:sz w:val="24"/>
          <w:szCs w:val="24"/>
        </w:rPr>
      </w:pPr>
      <w:r w:rsidRPr="001764DF">
        <w:rPr>
          <w:sz w:val="24"/>
          <w:szCs w:val="24"/>
        </w:rPr>
        <w:lastRenderedPageBreak/>
        <w:t>Delete 10 from the following B+-tree.</w:t>
      </w:r>
    </w:p>
    <w:p w14:paraId="645087D0" w14:textId="77777777" w:rsidR="001764DF" w:rsidRDefault="001764DF" w:rsidP="001764DF"/>
    <w:tbl>
      <w:tblPr>
        <w:tblpPr w:leftFromText="180" w:rightFromText="180" w:vertAnchor="text" w:horzAnchor="page" w:tblpX="3673" w:tblpY="26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
        <w:gridCol w:w="720"/>
        <w:gridCol w:w="222"/>
        <w:gridCol w:w="720"/>
        <w:gridCol w:w="222"/>
        <w:gridCol w:w="720"/>
        <w:gridCol w:w="222"/>
      </w:tblGrid>
      <w:tr w:rsidR="001764DF" w14:paraId="08E50E95" w14:textId="77777777" w:rsidTr="00D7000B">
        <w:tc>
          <w:tcPr>
            <w:tcW w:w="222" w:type="dxa"/>
            <w:tcBorders>
              <w:top w:val="single" w:sz="4" w:space="0" w:color="auto"/>
              <w:left w:val="single" w:sz="4" w:space="0" w:color="auto"/>
              <w:bottom w:val="single" w:sz="4" w:space="0" w:color="auto"/>
              <w:right w:val="single" w:sz="4" w:space="0" w:color="auto"/>
            </w:tcBorders>
          </w:tcPr>
          <w:p w14:paraId="0077150D" w14:textId="77777777" w:rsidR="001764DF" w:rsidRDefault="001764DF" w:rsidP="00D7000B"/>
        </w:tc>
        <w:tc>
          <w:tcPr>
            <w:tcW w:w="720" w:type="dxa"/>
            <w:tcBorders>
              <w:top w:val="single" w:sz="4" w:space="0" w:color="auto"/>
              <w:left w:val="single" w:sz="4" w:space="0" w:color="auto"/>
              <w:bottom w:val="single" w:sz="4" w:space="0" w:color="auto"/>
              <w:right w:val="single" w:sz="4" w:space="0" w:color="auto"/>
            </w:tcBorders>
            <w:hideMark/>
          </w:tcPr>
          <w:p w14:paraId="736F4912" w14:textId="77777777" w:rsidR="001764DF" w:rsidRDefault="001764DF" w:rsidP="00D7000B">
            <w:r>
              <w:t>10</w:t>
            </w:r>
          </w:p>
        </w:tc>
        <w:tc>
          <w:tcPr>
            <w:tcW w:w="222" w:type="dxa"/>
            <w:tcBorders>
              <w:top w:val="single" w:sz="4" w:space="0" w:color="auto"/>
              <w:left w:val="single" w:sz="4" w:space="0" w:color="auto"/>
              <w:bottom w:val="single" w:sz="4" w:space="0" w:color="auto"/>
              <w:right w:val="single" w:sz="4" w:space="0" w:color="auto"/>
            </w:tcBorders>
          </w:tcPr>
          <w:p w14:paraId="0F531DF8" w14:textId="77777777" w:rsidR="001764DF" w:rsidRDefault="001764DF" w:rsidP="00D7000B">
            <w:r>
              <w:rPr>
                <w:noProof/>
              </w:rPr>
              <mc:AlternateContent>
                <mc:Choice Requires="wps">
                  <w:drawing>
                    <wp:anchor distT="0" distB="0" distL="114300" distR="114300" simplePos="0" relativeHeight="251676672" behindDoc="0" locked="0" layoutInCell="1" allowOverlap="1" wp14:anchorId="605701D3" wp14:editId="04EDE082">
                      <wp:simplePos x="0" y="0"/>
                      <wp:positionH relativeFrom="column">
                        <wp:posOffset>-20436</wp:posOffset>
                      </wp:positionH>
                      <wp:positionV relativeFrom="paragraph">
                        <wp:posOffset>105987</wp:posOffset>
                      </wp:positionV>
                      <wp:extent cx="1246909" cy="263237"/>
                      <wp:effectExtent l="0" t="0" r="67945" b="99060"/>
                      <wp:wrapNone/>
                      <wp:docPr id="31" name="Straight Arrow Connector 31"/>
                      <wp:cNvGraphicFramePr/>
                      <a:graphic xmlns:a="http://schemas.openxmlformats.org/drawingml/2006/main">
                        <a:graphicData uri="http://schemas.microsoft.com/office/word/2010/wordprocessingShape">
                          <wps:wsp>
                            <wps:cNvCnPr/>
                            <wps:spPr>
                              <a:xfrm>
                                <a:off x="0" y="0"/>
                                <a:ext cx="1246909" cy="263237"/>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31" o:spid="_x0000_s1026" type="#_x0000_t32" style="position:absolute;margin-left:-1.6pt;margin-top:8.35pt;width:98.2pt;height:20.75pt;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" strokecolor="#4579b8 [3044]">
                      <v:stroke endarrow="open"/>
                    </v:shape>
                  </w:pict>
                </mc:Fallback>
              </mc:AlternateContent>
            </w:r>
          </w:p>
        </w:tc>
        <w:tc>
          <w:tcPr>
            <w:tcW w:w="720" w:type="dxa"/>
            <w:tcBorders>
              <w:top w:val="single" w:sz="4" w:space="0" w:color="auto"/>
              <w:left w:val="single" w:sz="4" w:space="0" w:color="auto"/>
              <w:bottom w:val="single" w:sz="4" w:space="0" w:color="auto"/>
              <w:right w:val="single" w:sz="4" w:space="0" w:color="auto"/>
            </w:tcBorders>
          </w:tcPr>
          <w:p w14:paraId="02B17DCD" w14:textId="77777777" w:rsidR="001764DF" w:rsidRDefault="001764DF" w:rsidP="00D7000B"/>
        </w:tc>
        <w:tc>
          <w:tcPr>
            <w:tcW w:w="222" w:type="dxa"/>
            <w:tcBorders>
              <w:top w:val="single" w:sz="4" w:space="0" w:color="auto"/>
              <w:left w:val="single" w:sz="4" w:space="0" w:color="auto"/>
              <w:bottom w:val="single" w:sz="4" w:space="0" w:color="auto"/>
              <w:right w:val="single" w:sz="4" w:space="0" w:color="auto"/>
            </w:tcBorders>
          </w:tcPr>
          <w:p w14:paraId="6E33D89E" w14:textId="77777777" w:rsidR="001764DF" w:rsidRDefault="001764DF" w:rsidP="00D7000B"/>
        </w:tc>
        <w:tc>
          <w:tcPr>
            <w:tcW w:w="720" w:type="dxa"/>
            <w:tcBorders>
              <w:top w:val="single" w:sz="4" w:space="0" w:color="auto"/>
              <w:left w:val="single" w:sz="4" w:space="0" w:color="auto"/>
              <w:bottom w:val="single" w:sz="4" w:space="0" w:color="auto"/>
              <w:right w:val="single" w:sz="4" w:space="0" w:color="auto"/>
            </w:tcBorders>
          </w:tcPr>
          <w:p w14:paraId="560A199D" w14:textId="77777777" w:rsidR="001764DF" w:rsidRDefault="001764DF" w:rsidP="00D7000B"/>
        </w:tc>
        <w:tc>
          <w:tcPr>
            <w:tcW w:w="222" w:type="dxa"/>
            <w:tcBorders>
              <w:top w:val="single" w:sz="4" w:space="0" w:color="auto"/>
              <w:left w:val="single" w:sz="4" w:space="0" w:color="auto"/>
              <w:bottom w:val="single" w:sz="4" w:space="0" w:color="auto"/>
              <w:right w:val="single" w:sz="4" w:space="0" w:color="auto"/>
            </w:tcBorders>
          </w:tcPr>
          <w:p w14:paraId="5C858250" w14:textId="77777777" w:rsidR="001764DF" w:rsidRDefault="001764DF" w:rsidP="00D7000B"/>
        </w:tc>
      </w:tr>
    </w:tbl>
    <w:p w14:paraId="566D2399" w14:textId="77777777" w:rsidR="001764DF" w:rsidRDefault="001764DF" w:rsidP="001764DF"/>
    <w:p w14:paraId="33FB8AA3" w14:textId="77777777" w:rsidR="001764DF" w:rsidRDefault="001764DF" w:rsidP="001764DF">
      <w:r>
        <w:rPr>
          <w:noProof/>
        </w:rPr>
        <mc:AlternateContent>
          <mc:Choice Requires="wps">
            <w:drawing>
              <wp:anchor distT="0" distB="0" distL="114300" distR="114300" simplePos="0" relativeHeight="251675648" behindDoc="0" locked="0" layoutInCell="1" allowOverlap="1" wp14:anchorId="34CAA16F" wp14:editId="5CA000BB">
                <wp:simplePos x="0" y="0"/>
                <wp:positionH relativeFrom="column">
                  <wp:posOffset>768927</wp:posOffset>
                </wp:positionH>
                <wp:positionV relativeFrom="paragraph">
                  <wp:posOffset>133292</wp:posOffset>
                </wp:positionV>
                <wp:extent cx="429260" cy="304800"/>
                <wp:effectExtent l="38100" t="0" r="27940" b="57150"/>
                <wp:wrapNone/>
                <wp:docPr id="30" name="Straight Arrow Connector 30"/>
                <wp:cNvGraphicFramePr/>
                <a:graphic xmlns:a="http://schemas.openxmlformats.org/drawingml/2006/main">
                  <a:graphicData uri="http://schemas.microsoft.com/office/word/2010/wordprocessingShape">
                    <wps:wsp>
                      <wps:cNvCnPr/>
                      <wps:spPr>
                        <a:xfrm flipH="1">
                          <a:off x="0" y="0"/>
                          <a:ext cx="429260" cy="3048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30" o:spid="_x0000_s1026" type="#_x0000_t32" style="position:absolute;margin-left:60.55pt;margin-top:10.5pt;width:33.8pt;height:24pt;flip:x;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" strokecolor="#4579b8 [3044]">
                <v:stroke endarrow="open"/>
              </v:shape>
            </w:pict>
          </mc:Fallback>
        </mc:AlternateContent>
      </w:r>
    </w:p>
    <w:tbl>
      <w:tblPr>
        <w:tblpPr w:leftFromText="180" w:rightFromText="180" w:vertAnchor="text" w:horzAnchor="page" w:tblpX="5424" w:tblpY="43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
        <w:gridCol w:w="720"/>
        <w:gridCol w:w="222"/>
        <w:gridCol w:w="720"/>
        <w:gridCol w:w="222"/>
        <w:gridCol w:w="720"/>
        <w:gridCol w:w="222"/>
      </w:tblGrid>
      <w:tr w:rsidR="001764DF" w:rsidRPr="00A479FA" w14:paraId="63338EC2" w14:textId="77777777" w:rsidTr="001764DF">
        <w:tc>
          <w:tcPr>
            <w:tcW w:w="222" w:type="dxa"/>
            <w:shd w:val="clear" w:color="auto" w:fill="auto"/>
          </w:tcPr>
          <w:p w14:paraId="540251D3" w14:textId="77777777" w:rsidR="001764DF" w:rsidRPr="00A479FA" w:rsidRDefault="001764DF" w:rsidP="001764DF"/>
        </w:tc>
        <w:tc>
          <w:tcPr>
            <w:tcW w:w="720" w:type="dxa"/>
            <w:shd w:val="clear" w:color="auto" w:fill="auto"/>
          </w:tcPr>
          <w:p w14:paraId="7809F7D8" w14:textId="77777777" w:rsidR="001764DF" w:rsidRPr="00A479FA" w:rsidRDefault="001764DF" w:rsidP="001764DF">
            <w:r>
              <w:t>30</w:t>
            </w:r>
          </w:p>
        </w:tc>
        <w:tc>
          <w:tcPr>
            <w:tcW w:w="222" w:type="dxa"/>
            <w:shd w:val="clear" w:color="auto" w:fill="auto"/>
          </w:tcPr>
          <w:p w14:paraId="317624C3" w14:textId="77777777" w:rsidR="001764DF" w:rsidRPr="00A479FA" w:rsidRDefault="001764DF" w:rsidP="001764DF">
            <w:r>
              <w:rPr>
                <w:noProof/>
              </w:rPr>
              <mc:AlternateContent>
                <mc:Choice Requires="wps">
                  <w:drawing>
                    <wp:anchor distT="0" distB="0" distL="114300" distR="114300" simplePos="0" relativeHeight="251678720" behindDoc="0" locked="0" layoutInCell="1" allowOverlap="1" wp14:anchorId="0148E4DF" wp14:editId="6480F7CE">
                      <wp:simplePos x="0" y="0"/>
                      <wp:positionH relativeFrom="column">
                        <wp:posOffset>-17031</wp:posOffset>
                      </wp:positionH>
                      <wp:positionV relativeFrom="paragraph">
                        <wp:posOffset>84397</wp:posOffset>
                      </wp:positionV>
                      <wp:extent cx="1669473" cy="470535"/>
                      <wp:effectExtent l="0" t="0" r="83185" b="81915"/>
                      <wp:wrapNone/>
                      <wp:docPr id="36" name="Straight Arrow Connector 36"/>
                      <wp:cNvGraphicFramePr/>
                      <a:graphic xmlns:a="http://schemas.openxmlformats.org/drawingml/2006/main">
                        <a:graphicData uri="http://schemas.microsoft.com/office/word/2010/wordprocessingShape">
                          <wps:wsp>
                            <wps:cNvCnPr/>
                            <wps:spPr>
                              <a:xfrm>
                                <a:off x="0" y="0"/>
                                <a:ext cx="1669473" cy="4705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36" o:spid="_x0000_s1026" type="#_x0000_t32" style="position:absolute;margin-left:-1.35pt;margin-top:6.65pt;width:131.45pt;height:37.05pt;z-index:251678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" strokecolor="#4579b8 [3044]">
                      <v:stroke endarrow="open"/>
                    </v:shape>
                  </w:pict>
                </mc:Fallback>
              </mc:AlternateContent>
            </w:r>
          </w:p>
        </w:tc>
        <w:tc>
          <w:tcPr>
            <w:tcW w:w="720" w:type="dxa"/>
            <w:shd w:val="clear" w:color="auto" w:fill="auto"/>
          </w:tcPr>
          <w:p w14:paraId="1C6D1A18" w14:textId="77777777" w:rsidR="001764DF" w:rsidRPr="00A479FA" w:rsidRDefault="001764DF" w:rsidP="001764DF"/>
        </w:tc>
        <w:tc>
          <w:tcPr>
            <w:tcW w:w="222" w:type="dxa"/>
            <w:shd w:val="clear" w:color="auto" w:fill="auto"/>
          </w:tcPr>
          <w:p w14:paraId="208EC89D" w14:textId="77777777" w:rsidR="001764DF" w:rsidRPr="00A479FA" w:rsidRDefault="001764DF" w:rsidP="001764DF"/>
        </w:tc>
        <w:tc>
          <w:tcPr>
            <w:tcW w:w="720" w:type="dxa"/>
            <w:shd w:val="clear" w:color="auto" w:fill="auto"/>
          </w:tcPr>
          <w:p w14:paraId="20B2E3DD" w14:textId="77777777" w:rsidR="001764DF" w:rsidRPr="00A479FA" w:rsidRDefault="001764DF" w:rsidP="001764DF"/>
        </w:tc>
        <w:tc>
          <w:tcPr>
            <w:tcW w:w="222" w:type="dxa"/>
            <w:shd w:val="clear" w:color="auto" w:fill="auto"/>
          </w:tcPr>
          <w:p w14:paraId="09DC4AF0" w14:textId="77777777" w:rsidR="001764DF" w:rsidRPr="00A479FA" w:rsidRDefault="001764DF" w:rsidP="001764DF"/>
        </w:tc>
      </w:tr>
    </w:tbl>
    <w:p w14:paraId="4BF8A3CF" w14:textId="77777777" w:rsidR="001764DF" w:rsidRPr="00670170" w:rsidRDefault="001764DF" w:rsidP="001764DF">
      <w:pPr>
        <w:rPr>
          <w:vanish/>
        </w:rPr>
      </w:pPr>
    </w:p>
    <w:p w14:paraId="1CB1154B" w14:textId="77777777" w:rsidR="001764DF" w:rsidRDefault="001764DF" w:rsidP="001764DF"/>
    <w:p w14:paraId="508A9099" w14:textId="77777777" w:rsidR="001764DF" w:rsidRDefault="001764DF" w:rsidP="001764DF"/>
    <w:tbl>
      <w:tblPr>
        <w:tblpPr w:leftFromText="180" w:rightFromText="180" w:vertAnchor="text" w:horzAnchor="margin" w:tblpY="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
        <w:gridCol w:w="720"/>
        <w:gridCol w:w="316"/>
        <w:gridCol w:w="720"/>
        <w:gridCol w:w="222"/>
        <w:gridCol w:w="720"/>
        <w:gridCol w:w="222"/>
      </w:tblGrid>
      <w:tr w:rsidR="001764DF" w:rsidRPr="00A479FA" w14:paraId="33D0909E" w14:textId="77777777" w:rsidTr="001764DF">
        <w:tc>
          <w:tcPr>
            <w:tcW w:w="222" w:type="dxa"/>
            <w:shd w:val="clear" w:color="auto" w:fill="auto"/>
          </w:tcPr>
          <w:p w14:paraId="6EDA19D1" w14:textId="77777777" w:rsidR="001764DF" w:rsidRPr="00A479FA" w:rsidRDefault="001764DF" w:rsidP="001764DF">
            <w:r>
              <w:rPr>
                <w:noProof/>
                <w:lang w:eastAsia="zh-CN"/>
              </w:rPr>
              <w:t xml:space="preserve">* </w:t>
            </w:r>
          </w:p>
        </w:tc>
        <w:tc>
          <w:tcPr>
            <w:tcW w:w="720" w:type="dxa"/>
            <w:shd w:val="clear" w:color="auto" w:fill="auto"/>
          </w:tcPr>
          <w:p w14:paraId="401D57C5" w14:textId="77777777" w:rsidR="001764DF" w:rsidRPr="00A479FA" w:rsidRDefault="001764DF" w:rsidP="001764DF">
            <w:r>
              <w:t>5</w:t>
            </w:r>
          </w:p>
        </w:tc>
        <w:tc>
          <w:tcPr>
            <w:tcW w:w="222" w:type="dxa"/>
            <w:shd w:val="clear" w:color="auto" w:fill="auto"/>
          </w:tcPr>
          <w:p w14:paraId="40BCE952" w14:textId="77777777" w:rsidR="001764DF" w:rsidRPr="00A479FA" w:rsidRDefault="001764DF" w:rsidP="001764DF">
            <w:r>
              <w:rPr>
                <w:noProof/>
                <w:lang w:eastAsia="zh-CN"/>
              </w:rPr>
              <w:t xml:space="preserve">* </w:t>
            </w:r>
          </w:p>
        </w:tc>
        <w:tc>
          <w:tcPr>
            <w:tcW w:w="720" w:type="dxa"/>
            <w:shd w:val="clear" w:color="auto" w:fill="auto"/>
          </w:tcPr>
          <w:p w14:paraId="2A4FD6F1" w14:textId="77777777" w:rsidR="001764DF" w:rsidRPr="00A479FA" w:rsidRDefault="001764DF" w:rsidP="001764DF"/>
        </w:tc>
        <w:tc>
          <w:tcPr>
            <w:tcW w:w="222" w:type="dxa"/>
            <w:shd w:val="clear" w:color="auto" w:fill="auto"/>
          </w:tcPr>
          <w:p w14:paraId="53F5A175" w14:textId="77777777" w:rsidR="001764DF" w:rsidRPr="00A479FA" w:rsidRDefault="001764DF" w:rsidP="001764DF"/>
        </w:tc>
        <w:tc>
          <w:tcPr>
            <w:tcW w:w="720" w:type="dxa"/>
            <w:shd w:val="clear" w:color="auto" w:fill="auto"/>
          </w:tcPr>
          <w:p w14:paraId="113FF167" w14:textId="77777777" w:rsidR="001764DF" w:rsidRPr="00A479FA" w:rsidRDefault="001764DF" w:rsidP="001764DF"/>
        </w:tc>
        <w:tc>
          <w:tcPr>
            <w:tcW w:w="222" w:type="dxa"/>
            <w:shd w:val="clear" w:color="auto" w:fill="auto"/>
          </w:tcPr>
          <w:p w14:paraId="5D1CC579" w14:textId="77777777" w:rsidR="001764DF" w:rsidRPr="00A479FA" w:rsidRDefault="001764DF" w:rsidP="001764DF"/>
        </w:tc>
      </w:tr>
    </w:tbl>
    <w:p w14:paraId="6348D92F" w14:textId="77777777" w:rsidR="001764DF" w:rsidRPr="00AA1A8B" w:rsidRDefault="001764DF" w:rsidP="001764DF">
      <w:pPr>
        <w:rPr>
          <w:vanish/>
        </w:rPr>
      </w:pPr>
      <w:r>
        <w:rPr>
          <w:noProof/>
        </w:rPr>
        <mc:AlternateContent>
          <mc:Choice Requires="wps">
            <w:drawing>
              <wp:anchor distT="0" distB="0" distL="114300" distR="114300" simplePos="0" relativeHeight="251677696" behindDoc="0" locked="0" layoutInCell="1" allowOverlap="1" wp14:anchorId="42AF8DE7" wp14:editId="63E3A3B8">
                <wp:simplePos x="0" y="0"/>
                <wp:positionH relativeFrom="column">
                  <wp:posOffset>-53282</wp:posOffset>
                </wp:positionH>
                <wp:positionV relativeFrom="paragraph">
                  <wp:posOffset>76142</wp:posOffset>
                </wp:positionV>
                <wp:extent cx="249382" cy="471055"/>
                <wp:effectExtent l="38100" t="0" r="36830" b="62865"/>
                <wp:wrapNone/>
                <wp:docPr id="35" name="Straight Arrow Connector 35"/>
                <wp:cNvGraphicFramePr/>
                <a:graphic xmlns:a="http://schemas.openxmlformats.org/drawingml/2006/main">
                  <a:graphicData uri="http://schemas.microsoft.com/office/word/2010/wordprocessingShape">
                    <wps:wsp>
                      <wps:cNvCnPr/>
                      <wps:spPr>
                        <a:xfrm flipH="1">
                          <a:off x="0" y="0"/>
                          <a:ext cx="249382" cy="47105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35" o:spid="_x0000_s1026" type="#_x0000_t32" style="position:absolute;margin-left:-4.2pt;margin-top:6pt;width:19.65pt;height:37.1pt;flip:x;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" strokecolor="#4579b8 [3044]">
                <v:stroke endarrow="open"/>
              </v:shape>
            </w:pict>
          </mc:Fallback>
        </mc:AlternateContent>
      </w:r>
      <w:r>
        <w:rPr>
          <w:noProof/>
          <w:lang w:eastAsia="zh-CN"/>
        </w:rPr>
        <w:t xml:space="preserve"> </w:t>
      </w:r>
    </w:p>
    <w:p w14:paraId="7CC0CD77" w14:textId="77777777" w:rsidR="001764DF" w:rsidRDefault="001764DF" w:rsidP="001764DF"/>
    <w:p w14:paraId="0B9755EE" w14:textId="77777777" w:rsidR="001764DF" w:rsidRDefault="001764DF" w:rsidP="001764DF"/>
    <w:p w14:paraId="47C83D23" w14:textId="77777777" w:rsidR="001764DF" w:rsidRDefault="001764DF" w:rsidP="001764DF"/>
    <w:tbl>
      <w:tblPr>
        <w:tblpPr w:leftFromText="180" w:rightFromText="180" w:vertAnchor="text" w:horzAnchor="page" w:tblpX="3831" w:tblpY="-3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
        <w:gridCol w:w="720"/>
        <w:gridCol w:w="316"/>
        <w:gridCol w:w="720"/>
        <w:gridCol w:w="222"/>
        <w:gridCol w:w="720"/>
        <w:gridCol w:w="222"/>
      </w:tblGrid>
      <w:tr w:rsidR="001764DF" w:rsidRPr="00A479FA" w14:paraId="378E16B7" w14:textId="77777777" w:rsidTr="001764DF">
        <w:tc>
          <w:tcPr>
            <w:tcW w:w="222" w:type="dxa"/>
            <w:shd w:val="clear" w:color="auto" w:fill="auto"/>
          </w:tcPr>
          <w:p w14:paraId="67DE51F6" w14:textId="77777777" w:rsidR="001764DF" w:rsidRPr="00A479FA" w:rsidRDefault="001764DF" w:rsidP="001764DF">
            <w:r>
              <w:t>*</w:t>
            </w:r>
          </w:p>
        </w:tc>
        <w:tc>
          <w:tcPr>
            <w:tcW w:w="720" w:type="dxa"/>
            <w:shd w:val="clear" w:color="auto" w:fill="auto"/>
          </w:tcPr>
          <w:p w14:paraId="56FB39EF" w14:textId="77777777" w:rsidR="001764DF" w:rsidRPr="00A479FA" w:rsidRDefault="001764DF" w:rsidP="001764DF">
            <w:r>
              <w:t>10</w:t>
            </w:r>
          </w:p>
        </w:tc>
        <w:tc>
          <w:tcPr>
            <w:tcW w:w="222" w:type="dxa"/>
            <w:shd w:val="clear" w:color="auto" w:fill="auto"/>
          </w:tcPr>
          <w:p w14:paraId="7EEA716B" w14:textId="77777777" w:rsidR="001764DF" w:rsidRPr="00A479FA" w:rsidRDefault="001764DF" w:rsidP="001764DF">
            <w:r>
              <w:t>*</w:t>
            </w:r>
          </w:p>
        </w:tc>
        <w:tc>
          <w:tcPr>
            <w:tcW w:w="720" w:type="dxa"/>
            <w:shd w:val="clear" w:color="auto" w:fill="auto"/>
          </w:tcPr>
          <w:p w14:paraId="030E0FC9" w14:textId="77777777" w:rsidR="001764DF" w:rsidRPr="00A479FA" w:rsidRDefault="001764DF" w:rsidP="001764DF">
            <w:r>
              <w:t>20</w:t>
            </w:r>
          </w:p>
        </w:tc>
        <w:tc>
          <w:tcPr>
            <w:tcW w:w="222" w:type="dxa"/>
            <w:shd w:val="clear" w:color="auto" w:fill="auto"/>
          </w:tcPr>
          <w:p w14:paraId="4D803383" w14:textId="77777777" w:rsidR="001764DF" w:rsidRPr="00A479FA" w:rsidRDefault="001764DF" w:rsidP="001764DF"/>
        </w:tc>
        <w:tc>
          <w:tcPr>
            <w:tcW w:w="720" w:type="dxa"/>
            <w:shd w:val="clear" w:color="auto" w:fill="auto"/>
          </w:tcPr>
          <w:p w14:paraId="4A4509D9" w14:textId="77777777" w:rsidR="001764DF" w:rsidRPr="00A479FA" w:rsidRDefault="001764DF" w:rsidP="001764DF"/>
        </w:tc>
        <w:tc>
          <w:tcPr>
            <w:tcW w:w="222" w:type="dxa"/>
            <w:shd w:val="clear" w:color="auto" w:fill="auto"/>
          </w:tcPr>
          <w:p w14:paraId="5597B1D5" w14:textId="77777777" w:rsidR="001764DF" w:rsidRPr="00A479FA" w:rsidRDefault="001764DF" w:rsidP="001764DF">
            <w:r>
              <w:rPr>
                <w:noProof/>
              </w:rPr>
              <mc:AlternateContent>
                <mc:Choice Requires="wps">
                  <w:drawing>
                    <wp:anchor distT="0" distB="0" distL="114300" distR="114300" simplePos="0" relativeHeight="251679744" behindDoc="0" locked="0" layoutInCell="1" allowOverlap="1" wp14:anchorId="2F0CAAA7" wp14:editId="13FB9639">
                      <wp:simplePos x="0" y="0"/>
                      <wp:positionH relativeFrom="column">
                        <wp:posOffset>18242</wp:posOffset>
                      </wp:positionH>
                      <wp:positionV relativeFrom="paragraph">
                        <wp:posOffset>83416</wp:posOffset>
                      </wp:positionV>
                      <wp:extent cx="505691" cy="6927"/>
                      <wp:effectExtent l="0" t="76200" r="8890" b="107950"/>
                      <wp:wrapNone/>
                      <wp:docPr id="37" name="Straight Arrow Connector 37"/>
                      <wp:cNvGraphicFramePr/>
                      <a:graphic xmlns:a="http://schemas.openxmlformats.org/drawingml/2006/main">
                        <a:graphicData uri="http://schemas.microsoft.com/office/word/2010/wordprocessingShape">
                          <wps:wsp>
                            <wps:cNvCnPr/>
                            <wps:spPr>
                              <a:xfrm>
                                <a:off x="0" y="0"/>
                                <a:ext cx="505691" cy="6927"/>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37" o:spid="_x0000_s1026" type="#_x0000_t32" style="position:absolute;margin-left:1.45pt;margin-top:6.55pt;width:39.8pt;height:.55pt;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" strokecolor="#4579b8 [3044]">
                      <v:stroke endarrow="open"/>
                    </v:shape>
                  </w:pict>
                </mc:Fallback>
              </mc:AlternateContent>
            </w:r>
            <w:r>
              <w:rPr>
                <w:noProof/>
                <w:lang w:eastAsia="zh-CN"/>
              </w:rPr>
              <w:t xml:space="preserve"> </w:t>
            </w:r>
          </w:p>
        </w:tc>
      </w:tr>
    </w:tbl>
    <w:tbl>
      <w:tblPr>
        <w:tblpPr w:leftFromText="180" w:rightFromText="180" w:vertAnchor="text" w:horzAnchor="page" w:tblpX="7814" w:tblpY="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
        <w:gridCol w:w="720"/>
        <w:gridCol w:w="316"/>
        <w:gridCol w:w="720"/>
        <w:gridCol w:w="222"/>
        <w:gridCol w:w="720"/>
        <w:gridCol w:w="222"/>
      </w:tblGrid>
      <w:tr w:rsidR="001764DF" w:rsidRPr="00A479FA" w14:paraId="11015584" w14:textId="77777777" w:rsidTr="001764DF">
        <w:tc>
          <w:tcPr>
            <w:tcW w:w="222" w:type="dxa"/>
            <w:shd w:val="clear" w:color="auto" w:fill="auto"/>
          </w:tcPr>
          <w:p w14:paraId="610A3841" w14:textId="77777777" w:rsidR="001764DF" w:rsidRPr="00A479FA" w:rsidRDefault="001764DF" w:rsidP="001764DF">
            <w:r>
              <w:t>*</w:t>
            </w:r>
          </w:p>
        </w:tc>
        <w:tc>
          <w:tcPr>
            <w:tcW w:w="720" w:type="dxa"/>
            <w:shd w:val="clear" w:color="auto" w:fill="auto"/>
          </w:tcPr>
          <w:p w14:paraId="601D0448" w14:textId="77777777" w:rsidR="001764DF" w:rsidRPr="00A479FA" w:rsidRDefault="001764DF" w:rsidP="001764DF">
            <w:r>
              <w:t>30</w:t>
            </w:r>
          </w:p>
        </w:tc>
        <w:tc>
          <w:tcPr>
            <w:tcW w:w="222" w:type="dxa"/>
            <w:shd w:val="clear" w:color="auto" w:fill="auto"/>
          </w:tcPr>
          <w:p w14:paraId="543A22DC" w14:textId="77777777" w:rsidR="001764DF" w:rsidRPr="00A479FA" w:rsidRDefault="001764DF" w:rsidP="001764DF">
            <w:r>
              <w:t>*</w:t>
            </w:r>
          </w:p>
        </w:tc>
        <w:tc>
          <w:tcPr>
            <w:tcW w:w="720" w:type="dxa"/>
            <w:shd w:val="clear" w:color="auto" w:fill="auto"/>
          </w:tcPr>
          <w:p w14:paraId="5558308E" w14:textId="77777777" w:rsidR="001764DF" w:rsidRPr="00A479FA" w:rsidRDefault="001764DF" w:rsidP="001764DF">
            <w:r>
              <w:t>35</w:t>
            </w:r>
          </w:p>
        </w:tc>
        <w:tc>
          <w:tcPr>
            <w:tcW w:w="222" w:type="dxa"/>
            <w:shd w:val="clear" w:color="auto" w:fill="auto"/>
          </w:tcPr>
          <w:p w14:paraId="334BA13C" w14:textId="77777777" w:rsidR="001764DF" w:rsidRPr="00A479FA" w:rsidRDefault="001764DF" w:rsidP="001764DF"/>
        </w:tc>
        <w:tc>
          <w:tcPr>
            <w:tcW w:w="720" w:type="dxa"/>
            <w:shd w:val="clear" w:color="auto" w:fill="auto"/>
          </w:tcPr>
          <w:p w14:paraId="777558FB" w14:textId="77777777" w:rsidR="001764DF" w:rsidRPr="00A479FA" w:rsidRDefault="001764DF" w:rsidP="001764DF"/>
        </w:tc>
        <w:tc>
          <w:tcPr>
            <w:tcW w:w="222" w:type="dxa"/>
            <w:shd w:val="clear" w:color="auto" w:fill="auto"/>
          </w:tcPr>
          <w:p w14:paraId="6BE37B62" w14:textId="77777777" w:rsidR="001764DF" w:rsidRPr="00A479FA" w:rsidRDefault="001764DF" w:rsidP="001764DF"/>
        </w:tc>
      </w:tr>
    </w:tbl>
    <w:p w14:paraId="7B3A669E" w14:textId="77777777" w:rsidR="001764DF" w:rsidRDefault="001764DF" w:rsidP="001764DF"/>
    <w:p w14:paraId="0A7FA80C" w14:textId="77777777" w:rsidR="001764DF" w:rsidRDefault="001764DF" w:rsidP="001764DF"/>
    <w:p w14:paraId="5E5E9685" w14:textId="77777777" w:rsidR="001764DF" w:rsidRDefault="001764DF" w:rsidP="001764DF"/>
    <w:p w14:paraId="6DC15510" w14:textId="77777777" w:rsidR="001764DF" w:rsidRDefault="001764DF" w:rsidP="001764DF">
      <w:pPr>
        <w:pStyle w:val="ListParagraph"/>
      </w:pPr>
    </w:p>
    <w:p w14:paraId="2CE94478" w14:textId="77777777" w:rsidR="009F75BE" w:rsidRDefault="009F75BE" w:rsidP="001764DF">
      <w:pPr>
        <w:pStyle w:val="ListParagraph"/>
      </w:pPr>
    </w:p>
    <w:p w14:paraId="0BF47A9A" w14:textId="77777777" w:rsidR="009F75BE" w:rsidRDefault="009F75BE" w:rsidP="001764DF">
      <w:pPr>
        <w:pStyle w:val="ListParagraph"/>
      </w:pPr>
    </w:p>
    <w:p w14:paraId="3D10129A" w14:textId="77777777" w:rsidR="009F75BE" w:rsidRDefault="009F75BE" w:rsidP="001764DF">
      <w:pPr>
        <w:pStyle w:val="ListParagraph"/>
      </w:pPr>
    </w:p>
    <w:p w14:paraId="2CA681AD" w14:textId="77777777" w:rsidR="009F75BE" w:rsidRDefault="009F75BE" w:rsidP="001764DF">
      <w:pPr>
        <w:pStyle w:val="ListParagraph"/>
      </w:pPr>
    </w:p>
    <w:p w14:paraId="0AC99AA0" w14:textId="77777777" w:rsidR="009F75BE" w:rsidRDefault="009F75BE" w:rsidP="001764DF">
      <w:pPr>
        <w:pStyle w:val="ListParagraph"/>
      </w:pPr>
    </w:p>
    <w:p w14:paraId="733D9841" w14:textId="77777777" w:rsidR="009F75BE" w:rsidRDefault="009F75BE" w:rsidP="001764DF">
      <w:pPr>
        <w:pStyle w:val="ListParagraph"/>
      </w:pPr>
    </w:p>
    <w:p w14:paraId="1D06F54B" w14:textId="77777777" w:rsidR="009F75BE" w:rsidRDefault="009F75BE" w:rsidP="001764DF">
      <w:pPr>
        <w:pStyle w:val="ListParagraph"/>
      </w:pPr>
    </w:p>
    <w:p w14:paraId="2EFD0581" w14:textId="77777777" w:rsidR="009F75BE" w:rsidRDefault="009F75BE" w:rsidP="001764DF">
      <w:pPr>
        <w:pStyle w:val="ListParagraph"/>
      </w:pPr>
    </w:p>
    <w:p w14:paraId="3BC8F5BD" w14:textId="77777777" w:rsidR="009F75BE" w:rsidRDefault="009F75BE" w:rsidP="001764DF">
      <w:pPr>
        <w:pStyle w:val="ListParagraph"/>
      </w:pPr>
    </w:p>
    <w:p w14:paraId="27881F44" w14:textId="77777777" w:rsidR="009F75BE" w:rsidRDefault="009F75BE" w:rsidP="001764DF">
      <w:pPr>
        <w:pStyle w:val="ListParagraph"/>
      </w:pPr>
    </w:p>
    <w:p w14:paraId="2C2431BF" w14:textId="77777777" w:rsidR="006D5A13" w:rsidRDefault="006D5A13" w:rsidP="00285C57"/>
    <w:p w14:paraId="03952F27" w14:textId="77777777" w:rsidR="006D5A13" w:rsidRDefault="006D5A13" w:rsidP="00285C57"/>
    <w:p w14:paraId="0D3E9894" w14:textId="77777777" w:rsidR="006D5A13" w:rsidRDefault="006D5A13" w:rsidP="00285C57"/>
    <w:p w14:paraId="35701C17" w14:textId="77777777" w:rsidR="008A0536" w:rsidRPr="00190F71" w:rsidRDefault="00FA775C" w:rsidP="00190F71">
      <w:pPr>
        <w:pStyle w:val="ListParagraph"/>
        <w:numPr>
          <w:ilvl w:val="0"/>
          <w:numId w:val="24"/>
        </w:numPr>
        <w:ind w:left="360"/>
        <w:rPr>
          <w:sz w:val="24"/>
        </w:rPr>
      </w:pPr>
      <w:r w:rsidRPr="00190F71">
        <w:rPr>
          <w:sz w:val="24"/>
        </w:rPr>
        <w:t xml:space="preserve">Assume the hash function is </w:t>
      </w:r>
      <w:r w:rsidRPr="00190F71">
        <w:rPr>
          <w:i/>
          <w:sz w:val="24"/>
        </w:rPr>
        <w:t>h(x) = x mod 8</w:t>
      </w:r>
      <w:r w:rsidRPr="00190F71">
        <w:rPr>
          <w:sz w:val="24"/>
        </w:rPr>
        <w:t xml:space="preserve"> and buckets can hold three records.  </w:t>
      </w:r>
    </w:p>
    <w:p w14:paraId="28F26C48" w14:textId="77777777" w:rsidR="0067757D" w:rsidRPr="002C1DB7" w:rsidRDefault="0067757D" w:rsidP="0067757D">
      <w:pPr>
        <w:ind w:left="360"/>
        <w:rPr>
          <w:sz w:val="24"/>
        </w:rPr>
      </w:pPr>
    </w:p>
    <w:p w14:paraId="7730DC65" w14:textId="77777777" w:rsidR="008A0536" w:rsidRDefault="00FA775C" w:rsidP="008A0536">
      <w:pPr>
        <w:ind w:left="360"/>
      </w:pPr>
      <w:r>
        <w:object w:dxaOrig="9416" w:dyaOrig="6896" w14:anchorId="35BEBC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05pt;height:256.1pt" o:ole="">
            <v:imagedata r:id="rId8" o:title=""/>
          </v:shape>
          <o:OLEObject Type="Embed" ProgID="Visio.Drawing.11" ShapeID="_x0000_i1025" DrawAspect="Content" ObjectID="_1581175812" r:id="rId9"/>
        </w:object>
      </w:r>
    </w:p>
    <w:p w14:paraId="28841185" w14:textId="77777777" w:rsidR="0067757D" w:rsidRDefault="0067757D" w:rsidP="008A0536">
      <w:pPr>
        <w:ind w:left="360"/>
        <w:rPr>
          <w:sz w:val="24"/>
        </w:rPr>
      </w:pPr>
    </w:p>
    <w:p w14:paraId="6DA0D47C" w14:textId="77777777" w:rsidR="0067757D" w:rsidRDefault="002C1DB7" w:rsidP="00500D31">
      <w:pPr>
        <w:numPr>
          <w:ilvl w:val="0"/>
          <w:numId w:val="20"/>
        </w:numPr>
        <w:rPr>
          <w:sz w:val="24"/>
        </w:rPr>
      </w:pPr>
      <w:r>
        <w:rPr>
          <w:sz w:val="24"/>
        </w:rPr>
        <w:lastRenderedPageBreak/>
        <w:t>Show the changes mad</w:t>
      </w:r>
      <w:r w:rsidR="0067757D">
        <w:rPr>
          <w:sz w:val="24"/>
        </w:rPr>
        <w:t xml:space="preserve">e to the given </w:t>
      </w:r>
      <w:r>
        <w:rPr>
          <w:sz w:val="24"/>
        </w:rPr>
        <w:t xml:space="preserve">extendable hash structure as </w:t>
      </w:r>
      <w:r w:rsidR="00E0160E">
        <w:rPr>
          <w:sz w:val="24"/>
        </w:rPr>
        <w:t>the result of</w:t>
      </w:r>
      <w:r w:rsidR="002A1429">
        <w:rPr>
          <w:sz w:val="24"/>
        </w:rPr>
        <w:t xml:space="preserve"> first inserting 34 and then deleting 17</w:t>
      </w:r>
      <w:r>
        <w:rPr>
          <w:sz w:val="24"/>
        </w:rPr>
        <w:t>.</w:t>
      </w:r>
      <w:r w:rsidR="00BD7A06">
        <w:rPr>
          <w:sz w:val="24"/>
        </w:rPr>
        <w:t xml:space="preserve">  Please draw the new diagram.</w:t>
      </w:r>
    </w:p>
    <w:p w14:paraId="4E048997" w14:textId="77777777" w:rsidR="0067757D" w:rsidRDefault="0067757D" w:rsidP="0067757D">
      <w:pPr>
        <w:ind w:left="720"/>
        <w:rPr>
          <w:sz w:val="24"/>
        </w:rPr>
      </w:pPr>
    </w:p>
    <w:p w14:paraId="1F1F391A" w14:textId="77777777" w:rsidR="0067757D" w:rsidRDefault="0067757D" w:rsidP="0067757D">
      <w:pPr>
        <w:ind w:left="720"/>
        <w:rPr>
          <w:sz w:val="24"/>
        </w:rPr>
      </w:pPr>
    </w:p>
    <w:p w14:paraId="0BDE6CB8" w14:textId="77777777" w:rsidR="0067757D" w:rsidRDefault="0067757D" w:rsidP="0067757D">
      <w:pPr>
        <w:ind w:left="720"/>
        <w:rPr>
          <w:sz w:val="24"/>
        </w:rPr>
      </w:pPr>
    </w:p>
    <w:p w14:paraId="6EFD9340" w14:textId="77777777" w:rsidR="0067757D" w:rsidRDefault="0067757D" w:rsidP="0067757D">
      <w:pPr>
        <w:ind w:left="720"/>
        <w:rPr>
          <w:sz w:val="24"/>
        </w:rPr>
      </w:pPr>
    </w:p>
    <w:p w14:paraId="1106F83D" w14:textId="77777777" w:rsidR="0067757D" w:rsidRDefault="0067757D" w:rsidP="0067757D">
      <w:pPr>
        <w:ind w:left="720"/>
        <w:rPr>
          <w:sz w:val="24"/>
        </w:rPr>
      </w:pPr>
    </w:p>
    <w:p w14:paraId="536DE48C" w14:textId="77777777" w:rsidR="0067757D" w:rsidRDefault="0067757D" w:rsidP="0067757D">
      <w:pPr>
        <w:ind w:left="720"/>
        <w:rPr>
          <w:sz w:val="24"/>
        </w:rPr>
      </w:pPr>
    </w:p>
    <w:p w14:paraId="39E5A507" w14:textId="77777777" w:rsidR="0067757D" w:rsidRDefault="0067757D" w:rsidP="0067757D">
      <w:pPr>
        <w:ind w:left="720"/>
        <w:rPr>
          <w:sz w:val="24"/>
        </w:rPr>
      </w:pPr>
    </w:p>
    <w:p w14:paraId="39F8D309" w14:textId="77777777" w:rsidR="0067757D" w:rsidRDefault="0067757D" w:rsidP="0067757D">
      <w:pPr>
        <w:ind w:left="720"/>
        <w:rPr>
          <w:sz w:val="24"/>
        </w:rPr>
      </w:pPr>
    </w:p>
    <w:p w14:paraId="19C4E3C7" w14:textId="77777777" w:rsidR="0067757D" w:rsidRDefault="0067757D" w:rsidP="0067757D">
      <w:pPr>
        <w:ind w:left="720"/>
        <w:rPr>
          <w:sz w:val="24"/>
        </w:rPr>
      </w:pPr>
    </w:p>
    <w:p w14:paraId="31630529" w14:textId="77777777" w:rsidR="0067757D" w:rsidRDefault="0067757D" w:rsidP="0067757D">
      <w:pPr>
        <w:ind w:left="720"/>
        <w:rPr>
          <w:sz w:val="24"/>
        </w:rPr>
      </w:pPr>
    </w:p>
    <w:p w14:paraId="3EC9D4C1" w14:textId="77777777" w:rsidR="0067757D" w:rsidRDefault="0067757D" w:rsidP="0067757D">
      <w:pPr>
        <w:ind w:left="720"/>
        <w:rPr>
          <w:sz w:val="24"/>
        </w:rPr>
      </w:pPr>
    </w:p>
    <w:p w14:paraId="5FF3C84D" w14:textId="77777777" w:rsidR="0067757D" w:rsidRDefault="0067757D" w:rsidP="0067757D">
      <w:pPr>
        <w:ind w:left="720"/>
        <w:rPr>
          <w:sz w:val="24"/>
        </w:rPr>
      </w:pPr>
    </w:p>
    <w:p w14:paraId="26582A29" w14:textId="77777777" w:rsidR="000C33C3" w:rsidRDefault="000C33C3" w:rsidP="0067757D">
      <w:pPr>
        <w:ind w:left="720"/>
        <w:rPr>
          <w:sz w:val="24"/>
        </w:rPr>
      </w:pPr>
    </w:p>
    <w:p w14:paraId="1F5627DC" w14:textId="77777777" w:rsidR="0067757D" w:rsidRDefault="0067757D" w:rsidP="0067757D">
      <w:pPr>
        <w:ind w:left="720"/>
        <w:rPr>
          <w:sz w:val="24"/>
        </w:rPr>
      </w:pPr>
    </w:p>
    <w:p w14:paraId="4743E8E8" w14:textId="77777777" w:rsidR="0067757D" w:rsidRDefault="0067757D" w:rsidP="0067757D">
      <w:pPr>
        <w:ind w:left="720"/>
        <w:rPr>
          <w:sz w:val="24"/>
        </w:rPr>
      </w:pPr>
    </w:p>
    <w:p w14:paraId="134AD8C9" w14:textId="77777777" w:rsidR="0067757D" w:rsidRDefault="0067757D" w:rsidP="0067757D">
      <w:pPr>
        <w:ind w:left="720"/>
        <w:rPr>
          <w:sz w:val="24"/>
        </w:rPr>
      </w:pPr>
    </w:p>
    <w:p w14:paraId="396B5BF4" w14:textId="77777777" w:rsidR="0067757D" w:rsidRDefault="0067757D" w:rsidP="0067757D">
      <w:pPr>
        <w:ind w:left="720"/>
        <w:rPr>
          <w:sz w:val="24"/>
        </w:rPr>
      </w:pPr>
    </w:p>
    <w:p w14:paraId="66B37DAC" w14:textId="77777777" w:rsidR="0067757D" w:rsidRDefault="0067757D" w:rsidP="0067757D">
      <w:pPr>
        <w:ind w:left="720"/>
        <w:rPr>
          <w:sz w:val="24"/>
        </w:rPr>
      </w:pPr>
    </w:p>
    <w:p w14:paraId="0EE92E1E" w14:textId="77777777" w:rsidR="0067757D" w:rsidRDefault="0067757D" w:rsidP="0067757D">
      <w:pPr>
        <w:ind w:left="720"/>
        <w:rPr>
          <w:sz w:val="24"/>
        </w:rPr>
      </w:pPr>
    </w:p>
    <w:p w14:paraId="229AE754" w14:textId="77777777" w:rsidR="0067757D" w:rsidRDefault="0067757D" w:rsidP="0067757D">
      <w:pPr>
        <w:ind w:left="720"/>
        <w:rPr>
          <w:sz w:val="24"/>
        </w:rPr>
      </w:pPr>
    </w:p>
    <w:p w14:paraId="2BA93E5C" w14:textId="77777777" w:rsidR="0067757D" w:rsidRDefault="0067757D" w:rsidP="0067757D">
      <w:pPr>
        <w:rPr>
          <w:sz w:val="24"/>
        </w:rPr>
      </w:pPr>
    </w:p>
    <w:p w14:paraId="16CA15C8" w14:textId="77777777" w:rsidR="0067757D" w:rsidRPr="0067757D" w:rsidRDefault="0067757D" w:rsidP="0067757D">
      <w:pPr>
        <w:rPr>
          <w:sz w:val="24"/>
        </w:rPr>
      </w:pPr>
    </w:p>
    <w:p w14:paraId="61B262A2" w14:textId="77777777" w:rsidR="002C1DB7" w:rsidRDefault="002C1DB7" w:rsidP="00500D31">
      <w:pPr>
        <w:numPr>
          <w:ilvl w:val="0"/>
          <w:numId w:val="20"/>
        </w:numPr>
        <w:rPr>
          <w:sz w:val="24"/>
        </w:rPr>
      </w:pPr>
      <w:r>
        <w:rPr>
          <w:sz w:val="24"/>
        </w:rPr>
        <w:t>Show the changes made to</w:t>
      </w:r>
      <w:r w:rsidR="0067757D">
        <w:rPr>
          <w:sz w:val="24"/>
        </w:rPr>
        <w:t xml:space="preserve"> the resulting </w:t>
      </w:r>
      <w:r>
        <w:rPr>
          <w:sz w:val="24"/>
        </w:rPr>
        <w:t xml:space="preserve">extendable hash structure </w:t>
      </w:r>
      <w:r w:rsidR="00500D31">
        <w:rPr>
          <w:sz w:val="24"/>
        </w:rPr>
        <w:t>from Step a.</w:t>
      </w:r>
      <w:r w:rsidR="0067757D">
        <w:rPr>
          <w:sz w:val="24"/>
        </w:rPr>
        <w:t xml:space="preserve"> </w:t>
      </w:r>
      <w:r>
        <w:rPr>
          <w:sz w:val="24"/>
        </w:rPr>
        <w:t>as the result of inser</w:t>
      </w:r>
      <w:r w:rsidR="00BD7A06">
        <w:rPr>
          <w:sz w:val="24"/>
        </w:rPr>
        <w:t xml:space="preserve">ting </w:t>
      </w:r>
      <w:r w:rsidR="00E0160E">
        <w:rPr>
          <w:sz w:val="24"/>
        </w:rPr>
        <w:t>5</w:t>
      </w:r>
      <w:r>
        <w:rPr>
          <w:sz w:val="24"/>
        </w:rPr>
        <w:t xml:space="preserve"> and</w:t>
      </w:r>
      <w:r w:rsidR="0067757D">
        <w:rPr>
          <w:sz w:val="24"/>
        </w:rPr>
        <w:t xml:space="preserve"> then</w:t>
      </w:r>
      <w:r w:rsidR="00E0160E">
        <w:rPr>
          <w:sz w:val="24"/>
        </w:rPr>
        <w:t xml:space="preserve"> inserting 39</w:t>
      </w:r>
      <w:r>
        <w:rPr>
          <w:sz w:val="24"/>
        </w:rPr>
        <w:t>.</w:t>
      </w:r>
      <w:r w:rsidR="00BD7A06">
        <w:rPr>
          <w:sz w:val="24"/>
        </w:rPr>
        <w:t xml:space="preserve">  Please draw the new diagram.</w:t>
      </w:r>
    </w:p>
    <w:p w14:paraId="137EDDE9" w14:textId="77777777" w:rsidR="008A0536" w:rsidRDefault="008A0536" w:rsidP="002C1DB7">
      <w:pPr>
        <w:ind w:left="720"/>
        <w:rPr>
          <w:sz w:val="24"/>
        </w:rPr>
      </w:pPr>
    </w:p>
    <w:p w14:paraId="0513ED32" w14:textId="77777777" w:rsidR="008A0536" w:rsidRDefault="008A0536" w:rsidP="008A0536">
      <w:pPr>
        <w:ind w:left="360"/>
        <w:rPr>
          <w:sz w:val="24"/>
        </w:rPr>
      </w:pPr>
    </w:p>
    <w:p w14:paraId="687F3775" w14:textId="77777777" w:rsidR="008A0536" w:rsidRDefault="008A0536" w:rsidP="008A0536">
      <w:pPr>
        <w:ind w:left="360"/>
        <w:rPr>
          <w:sz w:val="24"/>
        </w:rPr>
      </w:pPr>
    </w:p>
    <w:p w14:paraId="737F685B" w14:textId="77777777" w:rsidR="008A0536" w:rsidRDefault="008A0536" w:rsidP="008A0536">
      <w:pPr>
        <w:ind w:left="360"/>
        <w:rPr>
          <w:sz w:val="24"/>
        </w:rPr>
      </w:pPr>
    </w:p>
    <w:p w14:paraId="79D357A0" w14:textId="77777777" w:rsidR="008A0536" w:rsidRDefault="008A0536" w:rsidP="008A0536">
      <w:pPr>
        <w:ind w:left="360"/>
        <w:rPr>
          <w:sz w:val="24"/>
        </w:rPr>
      </w:pPr>
    </w:p>
    <w:p w14:paraId="3BD59CF8" w14:textId="77777777" w:rsidR="008A0536" w:rsidRDefault="008A0536" w:rsidP="008A0536">
      <w:pPr>
        <w:ind w:left="360"/>
        <w:rPr>
          <w:sz w:val="24"/>
        </w:rPr>
      </w:pPr>
    </w:p>
    <w:p w14:paraId="0CF3BC13" w14:textId="77777777" w:rsidR="008A0536" w:rsidRDefault="008A0536" w:rsidP="008A0536">
      <w:pPr>
        <w:ind w:left="360"/>
        <w:rPr>
          <w:sz w:val="24"/>
        </w:rPr>
      </w:pPr>
    </w:p>
    <w:p w14:paraId="7D82E08B" w14:textId="77777777" w:rsidR="008A0536" w:rsidRDefault="008A0536" w:rsidP="008A0536">
      <w:pPr>
        <w:ind w:left="360"/>
        <w:rPr>
          <w:sz w:val="24"/>
        </w:rPr>
      </w:pPr>
    </w:p>
    <w:p w14:paraId="20ED24D1" w14:textId="77777777" w:rsidR="008A0536" w:rsidRDefault="008A0536" w:rsidP="008A0536">
      <w:pPr>
        <w:ind w:left="360"/>
        <w:rPr>
          <w:sz w:val="24"/>
        </w:rPr>
      </w:pPr>
    </w:p>
    <w:p w14:paraId="44AA2431" w14:textId="77777777" w:rsidR="008A0536" w:rsidRDefault="008A0536" w:rsidP="008A0536">
      <w:pPr>
        <w:ind w:left="360"/>
        <w:rPr>
          <w:sz w:val="24"/>
        </w:rPr>
      </w:pPr>
    </w:p>
    <w:p w14:paraId="4E3B4377" w14:textId="77777777" w:rsidR="0067757D" w:rsidRDefault="0067757D" w:rsidP="0067757D">
      <w:pPr>
        <w:rPr>
          <w:sz w:val="24"/>
        </w:rPr>
      </w:pPr>
    </w:p>
    <w:p w14:paraId="52981A00" w14:textId="77777777" w:rsidR="0067757D" w:rsidRDefault="0067757D" w:rsidP="0067757D">
      <w:pPr>
        <w:rPr>
          <w:sz w:val="24"/>
        </w:rPr>
      </w:pPr>
    </w:p>
    <w:p w14:paraId="302A4FD0" w14:textId="77777777" w:rsidR="0067757D" w:rsidRDefault="0067757D" w:rsidP="0067757D">
      <w:pPr>
        <w:rPr>
          <w:sz w:val="24"/>
        </w:rPr>
      </w:pPr>
    </w:p>
    <w:p w14:paraId="6244A1EC" w14:textId="77777777" w:rsidR="0067757D" w:rsidRDefault="0067757D" w:rsidP="0067757D">
      <w:pPr>
        <w:rPr>
          <w:sz w:val="24"/>
        </w:rPr>
      </w:pPr>
    </w:p>
    <w:p w14:paraId="7E04BFE2" w14:textId="77777777" w:rsidR="00190F71" w:rsidRDefault="00190F71" w:rsidP="0067757D">
      <w:pPr>
        <w:rPr>
          <w:sz w:val="24"/>
        </w:rPr>
      </w:pPr>
    </w:p>
    <w:p w14:paraId="1742498C" w14:textId="77777777" w:rsidR="00190F71" w:rsidRDefault="00190F71" w:rsidP="0067757D">
      <w:pPr>
        <w:rPr>
          <w:sz w:val="24"/>
        </w:rPr>
      </w:pPr>
    </w:p>
    <w:p w14:paraId="650C50DB" w14:textId="77777777" w:rsidR="00190F71" w:rsidRDefault="00190F71" w:rsidP="0067757D">
      <w:pPr>
        <w:rPr>
          <w:sz w:val="24"/>
        </w:rPr>
      </w:pPr>
    </w:p>
    <w:p w14:paraId="2486C8F6" w14:textId="77777777" w:rsidR="00190F71" w:rsidRDefault="00190F71" w:rsidP="0067757D">
      <w:pPr>
        <w:rPr>
          <w:sz w:val="24"/>
        </w:rPr>
      </w:pPr>
    </w:p>
    <w:p w14:paraId="61D85251" w14:textId="77777777" w:rsidR="0067757D" w:rsidRDefault="0067757D" w:rsidP="0067757D">
      <w:pPr>
        <w:rPr>
          <w:sz w:val="24"/>
        </w:rPr>
      </w:pPr>
    </w:p>
    <w:p w14:paraId="42DADC2C" w14:textId="77777777" w:rsidR="0067757D" w:rsidRDefault="0067757D" w:rsidP="0067757D">
      <w:pPr>
        <w:rPr>
          <w:sz w:val="24"/>
        </w:rPr>
      </w:pPr>
    </w:p>
    <w:p w14:paraId="613D494B" w14:textId="77777777" w:rsidR="001E3752" w:rsidRDefault="00745F8D" w:rsidP="00190F71">
      <w:pPr>
        <w:numPr>
          <w:ilvl w:val="0"/>
          <w:numId w:val="24"/>
        </w:numPr>
        <w:ind w:left="360"/>
        <w:rPr>
          <w:sz w:val="24"/>
        </w:rPr>
      </w:pPr>
      <w:r>
        <w:rPr>
          <w:sz w:val="24"/>
        </w:rPr>
        <w:lastRenderedPageBreak/>
        <w:t>Given the following relation with attributes A, B, C, and D.</w:t>
      </w:r>
    </w:p>
    <w:p w14:paraId="07319CC3" w14:textId="77777777" w:rsidR="00745F8D" w:rsidRDefault="00745F8D" w:rsidP="00745F8D">
      <w:pPr>
        <w:ind w:left="360"/>
        <w:rPr>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7"/>
        <w:gridCol w:w="1459"/>
        <w:gridCol w:w="1454"/>
        <w:gridCol w:w="1466"/>
      </w:tblGrid>
      <w:tr w:rsidR="00D527E9" w:rsidRPr="00F056FA" w14:paraId="2D75F788" w14:textId="77777777" w:rsidTr="00F056FA">
        <w:trPr>
          <w:trHeight w:val="306"/>
          <w:jc w:val="center"/>
        </w:trPr>
        <w:tc>
          <w:tcPr>
            <w:tcW w:w="1457" w:type="dxa"/>
            <w:shd w:val="clear" w:color="auto" w:fill="auto"/>
          </w:tcPr>
          <w:p w14:paraId="1557A881" w14:textId="77777777" w:rsidR="004F761C" w:rsidRPr="00F056FA" w:rsidRDefault="004F761C" w:rsidP="004F761C">
            <w:pPr>
              <w:rPr>
                <w:sz w:val="24"/>
              </w:rPr>
            </w:pPr>
            <w:r w:rsidRPr="00F056FA">
              <w:rPr>
                <w:sz w:val="24"/>
              </w:rPr>
              <w:t>A</w:t>
            </w:r>
          </w:p>
        </w:tc>
        <w:tc>
          <w:tcPr>
            <w:tcW w:w="1459" w:type="dxa"/>
            <w:shd w:val="clear" w:color="auto" w:fill="auto"/>
          </w:tcPr>
          <w:p w14:paraId="5EE81129" w14:textId="77777777" w:rsidR="004F761C" w:rsidRPr="00F056FA" w:rsidRDefault="004F761C" w:rsidP="004F761C">
            <w:pPr>
              <w:rPr>
                <w:sz w:val="24"/>
              </w:rPr>
            </w:pPr>
            <w:r w:rsidRPr="00F056FA">
              <w:rPr>
                <w:sz w:val="24"/>
              </w:rPr>
              <w:t>B</w:t>
            </w:r>
          </w:p>
        </w:tc>
        <w:tc>
          <w:tcPr>
            <w:tcW w:w="1454" w:type="dxa"/>
            <w:shd w:val="clear" w:color="auto" w:fill="auto"/>
          </w:tcPr>
          <w:p w14:paraId="07E749DC" w14:textId="77777777" w:rsidR="004F761C" w:rsidRPr="00F056FA" w:rsidRDefault="004F761C" w:rsidP="004F761C">
            <w:pPr>
              <w:rPr>
                <w:sz w:val="24"/>
              </w:rPr>
            </w:pPr>
            <w:r w:rsidRPr="00F056FA">
              <w:rPr>
                <w:sz w:val="24"/>
              </w:rPr>
              <w:t>C</w:t>
            </w:r>
          </w:p>
        </w:tc>
        <w:tc>
          <w:tcPr>
            <w:tcW w:w="1466" w:type="dxa"/>
            <w:shd w:val="clear" w:color="auto" w:fill="auto"/>
          </w:tcPr>
          <w:p w14:paraId="4F0928FB" w14:textId="77777777" w:rsidR="004F761C" w:rsidRPr="00F056FA" w:rsidRDefault="004F761C" w:rsidP="004F761C">
            <w:pPr>
              <w:rPr>
                <w:sz w:val="24"/>
              </w:rPr>
            </w:pPr>
            <w:r w:rsidRPr="00F056FA">
              <w:rPr>
                <w:sz w:val="24"/>
              </w:rPr>
              <w:t>D</w:t>
            </w:r>
          </w:p>
        </w:tc>
      </w:tr>
      <w:tr w:rsidR="00D527E9" w:rsidRPr="00F056FA" w14:paraId="2F0352EB" w14:textId="77777777" w:rsidTr="00F056FA">
        <w:trPr>
          <w:trHeight w:val="306"/>
          <w:jc w:val="center"/>
        </w:trPr>
        <w:tc>
          <w:tcPr>
            <w:tcW w:w="1457" w:type="dxa"/>
            <w:shd w:val="clear" w:color="auto" w:fill="auto"/>
          </w:tcPr>
          <w:p w14:paraId="21A5E7C9" w14:textId="77777777" w:rsidR="004F761C" w:rsidRPr="00F056FA" w:rsidRDefault="004F761C" w:rsidP="004F761C">
            <w:pPr>
              <w:rPr>
                <w:sz w:val="24"/>
              </w:rPr>
            </w:pPr>
            <w:r w:rsidRPr="00F056FA">
              <w:rPr>
                <w:sz w:val="24"/>
              </w:rPr>
              <w:t>111</w:t>
            </w:r>
          </w:p>
        </w:tc>
        <w:tc>
          <w:tcPr>
            <w:tcW w:w="1459" w:type="dxa"/>
            <w:shd w:val="clear" w:color="auto" w:fill="auto"/>
          </w:tcPr>
          <w:p w14:paraId="74B9D984" w14:textId="77777777" w:rsidR="004F761C" w:rsidRPr="00F056FA" w:rsidRDefault="004F761C" w:rsidP="004F761C">
            <w:pPr>
              <w:rPr>
                <w:sz w:val="24"/>
              </w:rPr>
            </w:pPr>
            <w:r w:rsidRPr="00F056FA">
              <w:rPr>
                <w:sz w:val="24"/>
              </w:rPr>
              <w:t>Ccc</w:t>
            </w:r>
          </w:p>
        </w:tc>
        <w:tc>
          <w:tcPr>
            <w:tcW w:w="1454" w:type="dxa"/>
            <w:shd w:val="clear" w:color="auto" w:fill="auto"/>
          </w:tcPr>
          <w:p w14:paraId="18DA9272" w14:textId="77777777" w:rsidR="004F761C" w:rsidRPr="00F056FA" w:rsidRDefault="004F761C" w:rsidP="004F761C">
            <w:pPr>
              <w:rPr>
                <w:sz w:val="24"/>
              </w:rPr>
            </w:pPr>
            <w:r w:rsidRPr="00F056FA">
              <w:rPr>
                <w:sz w:val="24"/>
              </w:rPr>
              <w:t>A1</w:t>
            </w:r>
          </w:p>
        </w:tc>
        <w:tc>
          <w:tcPr>
            <w:tcW w:w="1466" w:type="dxa"/>
            <w:shd w:val="clear" w:color="auto" w:fill="auto"/>
          </w:tcPr>
          <w:p w14:paraId="1430CBB3" w14:textId="77777777" w:rsidR="004F761C" w:rsidRPr="00F056FA" w:rsidRDefault="004F761C" w:rsidP="004F761C">
            <w:pPr>
              <w:rPr>
                <w:sz w:val="24"/>
              </w:rPr>
            </w:pPr>
            <w:r w:rsidRPr="00F056FA">
              <w:rPr>
                <w:sz w:val="24"/>
              </w:rPr>
              <w:t>10000</w:t>
            </w:r>
          </w:p>
        </w:tc>
      </w:tr>
      <w:tr w:rsidR="00D527E9" w:rsidRPr="00F056FA" w14:paraId="689CD1D5" w14:textId="77777777" w:rsidTr="00F056FA">
        <w:trPr>
          <w:trHeight w:val="306"/>
          <w:jc w:val="center"/>
        </w:trPr>
        <w:tc>
          <w:tcPr>
            <w:tcW w:w="1457" w:type="dxa"/>
            <w:shd w:val="clear" w:color="auto" w:fill="auto"/>
          </w:tcPr>
          <w:p w14:paraId="2D90C063" w14:textId="77777777" w:rsidR="004F761C" w:rsidRPr="00F056FA" w:rsidRDefault="004F761C" w:rsidP="004F761C">
            <w:pPr>
              <w:rPr>
                <w:sz w:val="24"/>
              </w:rPr>
            </w:pPr>
            <w:r w:rsidRPr="00F056FA">
              <w:rPr>
                <w:sz w:val="24"/>
              </w:rPr>
              <w:t>222</w:t>
            </w:r>
          </w:p>
        </w:tc>
        <w:tc>
          <w:tcPr>
            <w:tcW w:w="1459" w:type="dxa"/>
            <w:shd w:val="clear" w:color="auto" w:fill="auto"/>
          </w:tcPr>
          <w:p w14:paraId="25316697" w14:textId="77777777" w:rsidR="004F761C" w:rsidRPr="00F056FA" w:rsidRDefault="004F761C" w:rsidP="004F761C">
            <w:pPr>
              <w:rPr>
                <w:sz w:val="24"/>
              </w:rPr>
            </w:pPr>
            <w:r w:rsidRPr="00F056FA">
              <w:rPr>
                <w:sz w:val="24"/>
              </w:rPr>
              <w:t>Aaa</w:t>
            </w:r>
          </w:p>
        </w:tc>
        <w:tc>
          <w:tcPr>
            <w:tcW w:w="1454" w:type="dxa"/>
            <w:shd w:val="clear" w:color="auto" w:fill="auto"/>
          </w:tcPr>
          <w:p w14:paraId="73397369" w14:textId="77777777" w:rsidR="004F761C" w:rsidRPr="00F056FA" w:rsidRDefault="004F761C" w:rsidP="004F761C">
            <w:pPr>
              <w:rPr>
                <w:sz w:val="24"/>
              </w:rPr>
            </w:pPr>
            <w:r w:rsidRPr="00F056FA">
              <w:rPr>
                <w:sz w:val="24"/>
              </w:rPr>
              <w:t>B2</w:t>
            </w:r>
          </w:p>
        </w:tc>
        <w:tc>
          <w:tcPr>
            <w:tcW w:w="1466" w:type="dxa"/>
            <w:shd w:val="clear" w:color="auto" w:fill="auto"/>
          </w:tcPr>
          <w:p w14:paraId="7E0D8B10" w14:textId="77777777" w:rsidR="004F761C" w:rsidRPr="00F056FA" w:rsidRDefault="004F761C" w:rsidP="004F761C">
            <w:pPr>
              <w:rPr>
                <w:sz w:val="24"/>
              </w:rPr>
            </w:pPr>
            <w:r w:rsidRPr="00F056FA">
              <w:rPr>
                <w:sz w:val="24"/>
              </w:rPr>
              <w:t>20000</w:t>
            </w:r>
          </w:p>
        </w:tc>
      </w:tr>
      <w:tr w:rsidR="00D527E9" w:rsidRPr="00F056FA" w14:paraId="3BE3B8E6" w14:textId="77777777" w:rsidTr="00F056FA">
        <w:trPr>
          <w:trHeight w:val="306"/>
          <w:jc w:val="center"/>
        </w:trPr>
        <w:tc>
          <w:tcPr>
            <w:tcW w:w="1457" w:type="dxa"/>
            <w:shd w:val="clear" w:color="auto" w:fill="auto"/>
          </w:tcPr>
          <w:p w14:paraId="632ABD4E" w14:textId="77777777" w:rsidR="004F761C" w:rsidRPr="00F056FA" w:rsidRDefault="004F761C" w:rsidP="004F761C">
            <w:pPr>
              <w:rPr>
                <w:sz w:val="24"/>
              </w:rPr>
            </w:pPr>
            <w:r w:rsidRPr="00F056FA">
              <w:rPr>
                <w:sz w:val="24"/>
              </w:rPr>
              <w:t>333</w:t>
            </w:r>
          </w:p>
        </w:tc>
        <w:tc>
          <w:tcPr>
            <w:tcW w:w="1459" w:type="dxa"/>
            <w:shd w:val="clear" w:color="auto" w:fill="auto"/>
          </w:tcPr>
          <w:p w14:paraId="79AD4CDF" w14:textId="77777777" w:rsidR="004F761C" w:rsidRPr="00F056FA" w:rsidRDefault="004F761C" w:rsidP="004F761C">
            <w:pPr>
              <w:rPr>
                <w:sz w:val="24"/>
              </w:rPr>
            </w:pPr>
            <w:r w:rsidRPr="00F056FA">
              <w:rPr>
                <w:sz w:val="24"/>
              </w:rPr>
              <w:t>Bbb</w:t>
            </w:r>
          </w:p>
        </w:tc>
        <w:tc>
          <w:tcPr>
            <w:tcW w:w="1454" w:type="dxa"/>
            <w:shd w:val="clear" w:color="auto" w:fill="auto"/>
          </w:tcPr>
          <w:p w14:paraId="086B0AAA" w14:textId="77777777" w:rsidR="004F761C" w:rsidRPr="00F056FA" w:rsidRDefault="004F761C" w:rsidP="004F761C">
            <w:pPr>
              <w:rPr>
                <w:sz w:val="24"/>
              </w:rPr>
            </w:pPr>
            <w:r w:rsidRPr="00F056FA">
              <w:rPr>
                <w:sz w:val="24"/>
              </w:rPr>
              <w:t>D4</w:t>
            </w:r>
          </w:p>
        </w:tc>
        <w:tc>
          <w:tcPr>
            <w:tcW w:w="1466" w:type="dxa"/>
            <w:shd w:val="clear" w:color="auto" w:fill="auto"/>
          </w:tcPr>
          <w:p w14:paraId="0D84D4C8" w14:textId="77777777" w:rsidR="004F761C" w:rsidRPr="00F056FA" w:rsidRDefault="00745F8D" w:rsidP="004F761C">
            <w:pPr>
              <w:rPr>
                <w:sz w:val="24"/>
              </w:rPr>
            </w:pPr>
            <w:r w:rsidRPr="00F056FA">
              <w:rPr>
                <w:sz w:val="24"/>
              </w:rPr>
              <w:t>40000</w:t>
            </w:r>
          </w:p>
        </w:tc>
      </w:tr>
      <w:tr w:rsidR="00D527E9" w:rsidRPr="00F056FA" w14:paraId="745A7067" w14:textId="77777777" w:rsidTr="00F056FA">
        <w:trPr>
          <w:trHeight w:val="306"/>
          <w:jc w:val="center"/>
        </w:trPr>
        <w:tc>
          <w:tcPr>
            <w:tcW w:w="1457" w:type="dxa"/>
            <w:shd w:val="clear" w:color="auto" w:fill="auto"/>
          </w:tcPr>
          <w:p w14:paraId="2A392AE5" w14:textId="77777777" w:rsidR="004F761C" w:rsidRPr="00F056FA" w:rsidRDefault="004F761C" w:rsidP="004F761C">
            <w:pPr>
              <w:rPr>
                <w:sz w:val="24"/>
              </w:rPr>
            </w:pPr>
            <w:r w:rsidRPr="00F056FA">
              <w:rPr>
                <w:sz w:val="24"/>
              </w:rPr>
              <w:t>444</w:t>
            </w:r>
          </w:p>
        </w:tc>
        <w:tc>
          <w:tcPr>
            <w:tcW w:w="1459" w:type="dxa"/>
            <w:shd w:val="clear" w:color="auto" w:fill="auto"/>
          </w:tcPr>
          <w:p w14:paraId="6E2F56C6" w14:textId="77777777" w:rsidR="004F761C" w:rsidRPr="00F056FA" w:rsidRDefault="004F761C" w:rsidP="004F761C">
            <w:pPr>
              <w:rPr>
                <w:sz w:val="24"/>
              </w:rPr>
            </w:pPr>
            <w:r w:rsidRPr="00F056FA">
              <w:rPr>
                <w:sz w:val="24"/>
              </w:rPr>
              <w:t>Eee</w:t>
            </w:r>
          </w:p>
        </w:tc>
        <w:tc>
          <w:tcPr>
            <w:tcW w:w="1454" w:type="dxa"/>
            <w:shd w:val="clear" w:color="auto" w:fill="auto"/>
          </w:tcPr>
          <w:p w14:paraId="2920E3FD" w14:textId="77777777" w:rsidR="004F761C" w:rsidRPr="00F056FA" w:rsidRDefault="004F761C" w:rsidP="004F761C">
            <w:pPr>
              <w:rPr>
                <w:sz w:val="24"/>
              </w:rPr>
            </w:pPr>
            <w:r w:rsidRPr="00F056FA">
              <w:rPr>
                <w:sz w:val="24"/>
              </w:rPr>
              <w:t>C3</w:t>
            </w:r>
          </w:p>
        </w:tc>
        <w:tc>
          <w:tcPr>
            <w:tcW w:w="1466" w:type="dxa"/>
            <w:shd w:val="clear" w:color="auto" w:fill="auto"/>
          </w:tcPr>
          <w:p w14:paraId="6DD736B3" w14:textId="77777777" w:rsidR="004F761C" w:rsidRPr="00F056FA" w:rsidRDefault="00745F8D" w:rsidP="004F761C">
            <w:pPr>
              <w:rPr>
                <w:sz w:val="24"/>
              </w:rPr>
            </w:pPr>
            <w:r w:rsidRPr="00F056FA">
              <w:rPr>
                <w:sz w:val="24"/>
              </w:rPr>
              <w:t>60000</w:t>
            </w:r>
          </w:p>
        </w:tc>
      </w:tr>
      <w:tr w:rsidR="00D527E9" w:rsidRPr="00F056FA" w14:paraId="583F8CDB" w14:textId="77777777" w:rsidTr="00F056FA">
        <w:trPr>
          <w:trHeight w:val="306"/>
          <w:jc w:val="center"/>
        </w:trPr>
        <w:tc>
          <w:tcPr>
            <w:tcW w:w="1457" w:type="dxa"/>
            <w:shd w:val="clear" w:color="auto" w:fill="auto"/>
          </w:tcPr>
          <w:p w14:paraId="4C971787" w14:textId="77777777" w:rsidR="004F761C" w:rsidRPr="00F056FA" w:rsidRDefault="004F761C" w:rsidP="004F761C">
            <w:pPr>
              <w:rPr>
                <w:sz w:val="24"/>
              </w:rPr>
            </w:pPr>
            <w:r w:rsidRPr="00F056FA">
              <w:rPr>
                <w:sz w:val="24"/>
              </w:rPr>
              <w:t>555</w:t>
            </w:r>
          </w:p>
        </w:tc>
        <w:tc>
          <w:tcPr>
            <w:tcW w:w="1459" w:type="dxa"/>
            <w:shd w:val="clear" w:color="auto" w:fill="auto"/>
          </w:tcPr>
          <w:p w14:paraId="5B6E7679" w14:textId="77777777" w:rsidR="004F761C" w:rsidRPr="00F056FA" w:rsidRDefault="004F761C" w:rsidP="004F761C">
            <w:pPr>
              <w:rPr>
                <w:sz w:val="24"/>
              </w:rPr>
            </w:pPr>
            <w:r w:rsidRPr="00F056FA">
              <w:rPr>
                <w:sz w:val="24"/>
              </w:rPr>
              <w:t>Hhh</w:t>
            </w:r>
          </w:p>
        </w:tc>
        <w:tc>
          <w:tcPr>
            <w:tcW w:w="1454" w:type="dxa"/>
            <w:shd w:val="clear" w:color="auto" w:fill="auto"/>
          </w:tcPr>
          <w:p w14:paraId="37C3F765" w14:textId="77777777" w:rsidR="004F761C" w:rsidRPr="00F056FA" w:rsidRDefault="004F761C" w:rsidP="004F761C">
            <w:pPr>
              <w:rPr>
                <w:sz w:val="24"/>
              </w:rPr>
            </w:pPr>
            <w:r w:rsidRPr="00F056FA">
              <w:rPr>
                <w:sz w:val="24"/>
              </w:rPr>
              <w:t>A1</w:t>
            </w:r>
          </w:p>
        </w:tc>
        <w:tc>
          <w:tcPr>
            <w:tcW w:w="1466" w:type="dxa"/>
            <w:shd w:val="clear" w:color="auto" w:fill="auto"/>
          </w:tcPr>
          <w:p w14:paraId="73F6A5B2" w14:textId="77777777" w:rsidR="004F761C" w:rsidRPr="00F056FA" w:rsidRDefault="00745F8D" w:rsidP="004F761C">
            <w:pPr>
              <w:rPr>
                <w:sz w:val="24"/>
              </w:rPr>
            </w:pPr>
            <w:r w:rsidRPr="00F056FA">
              <w:rPr>
                <w:sz w:val="24"/>
              </w:rPr>
              <w:t>30000</w:t>
            </w:r>
          </w:p>
        </w:tc>
      </w:tr>
      <w:tr w:rsidR="00D527E9" w:rsidRPr="00F056FA" w14:paraId="4069AFA3" w14:textId="77777777" w:rsidTr="00F056FA">
        <w:trPr>
          <w:trHeight w:val="306"/>
          <w:jc w:val="center"/>
        </w:trPr>
        <w:tc>
          <w:tcPr>
            <w:tcW w:w="1457" w:type="dxa"/>
            <w:shd w:val="clear" w:color="auto" w:fill="auto"/>
          </w:tcPr>
          <w:p w14:paraId="190B9CAE" w14:textId="77777777" w:rsidR="004F761C" w:rsidRPr="00F056FA" w:rsidRDefault="004F761C" w:rsidP="004F761C">
            <w:pPr>
              <w:rPr>
                <w:sz w:val="24"/>
              </w:rPr>
            </w:pPr>
            <w:r w:rsidRPr="00F056FA">
              <w:rPr>
                <w:sz w:val="24"/>
              </w:rPr>
              <w:t>666</w:t>
            </w:r>
          </w:p>
        </w:tc>
        <w:tc>
          <w:tcPr>
            <w:tcW w:w="1459" w:type="dxa"/>
            <w:shd w:val="clear" w:color="auto" w:fill="auto"/>
          </w:tcPr>
          <w:p w14:paraId="6D8680FF" w14:textId="77777777" w:rsidR="004F761C" w:rsidRPr="00F056FA" w:rsidRDefault="004F761C" w:rsidP="004F761C">
            <w:pPr>
              <w:rPr>
                <w:sz w:val="24"/>
              </w:rPr>
            </w:pPr>
            <w:r w:rsidRPr="00F056FA">
              <w:rPr>
                <w:sz w:val="24"/>
              </w:rPr>
              <w:t>Ggg</w:t>
            </w:r>
          </w:p>
        </w:tc>
        <w:tc>
          <w:tcPr>
            <w:tcW w:w="1454" w:type="dxa"/>
            <w:shd w:val="clear" w:color="auto" w:fill="auto"/>
          </w:tcPr>
          <w:p w14:paraId="5C0FA2E8" w14:textId="77777777" w:rsidR="004F761C" w:rsidRPr="00F056FA" w:rsidRDefault="004F761C" w:rsidP="004F761C">
            <w:pPr>
              <w:rPr>
                <w:sz w:val="24"/>
              </w:rPr>
            </w:pPr>
            <w:r w:rsidRPr="00F056FA">
              <w:rPr>
                <w:sz w:val="24"/>
              </w:rPr>
              <w:t>C3</w:t>
            </w:r>
          </w:p>
        </w:tc>
        <w:tc>
          <w:tcPr>
            <w:tcW w:w="1466" w:type="dxa"/>
            <w:shd w:val="clear" w:color="auto" w:fill="auto"/>
          </w:tcPr>
          <w:p w14:paraId="5EE98A40" w14:textId="77777777" w:rsidR="004F761C" w:rsidRPr="00F056FA" w:rsidRDefault="00745F8D" w:rsidP="004F761C">
            <w:pPr>
              <w:rPr>
                <w:sz w:val="24"/>
              </w:rPr>
            </w:pPr>
            <w:r w:rsidRPr="00F056FA">
              <w:rPr>
                <w:sz w:val="24"/>
              </w:rPr>
              <w:t>50000</w:t>
            </w:r>
          </w:p>
        </w:tc>
      </w:tr>
      <w:tr w:rsidR="00D527E9" w:rsidRPr="00F056FA" w14:paraId="17F198A7" w14:textId="77777777" w:rsidTr="00F056FA">
        <w:trPr>
          <w:trHeight w:val="306"/>
          <w:jc w:val="center"/>
        </w:trPr>
        <w:tc>
          <w:tcPr>
            <w:tcW w:w="1457" w:type="dxa"/>
            <w:shd w:val="clear" w:color="auto" w:fill="auto"/>
          </w:tcPr>
          <w:p w14:paraId="3183D9C1" w14:textId="77777777" w:rsidR="004F761C" w:rsidRPr="00F056FA" w:rsidRDefault="004F761C" w:rsidP="004F761C">
            <w:pPr>
              <w:rPr>
                <w:sz w:val="24"/>
              </w:rPr>
            </w:pPr>
            <w:r w:rsidRPr="00F056FA">
              <w:rPr>
                <w:sz w:val="24"/>
              </w:rPr>
              <w:t>777</w:t>
            </w:r>
          </w:p>
        </w:tc>
        <w:tc>
          <w:tcPr>
            <w:tcW w:w="1459" w:type="dxa"/>
            <w:shd w:val="clear" w:color="auto" w:fill="auto"/>
          </w:tcPr>
          <w:p w14:paraId="2A459D47" w14:textId="77777777" w:rsidR="004F761C" w:rsidRPr="00F056FA" w:rsidRDefault="004F761C" w:rsidP="004F761C">
            <w:pPr>
              <w:rPr>
                <w:sz w:val="24"/>
              </w:rPr>
            </w:pPr>
            <w:r w:rsidRPr="00F056FA">
              <w:rPr>
                <w:sz w:val="24"/>
              </w:rPr>
              <w:t>Iii</w:t>
            </w:r>
          </w:p>
        </w:tc>
        <w:tc>
          <w:tcPr>
            <w:tcW w:w="1454" w:type="dxa"/>
            <w:shd w:val="clear" w:color="auto" w:fill="auto"/>
          </w:tcPr>
          <w:p w14:paraId="4BAF704E" w14:textId="77777777" w:rsidR="004F761C" w:rsidRPr="00F056FA" w:rsidRDefault="004F761C" w:rsidP="004F761C">
            <w:pPr>
              <w:rPr>
                <w:sz w:val="24"/>
              </w:rPr>
            </w:pPr>
            <w:r w:rsidRPr="00F056FA">
              <w:rPr>
                <w:sz w:val="24"/>
              </w:rPr>
              <w:t>B2</w:t>
            </w:r>
          </w:p>
        </w:tc>
        <w:tc>
          <w:tcPr>
            <w:tcW w:w="1466" w:type="dxa"/>
            <w:shd w:val="clear" w:color="auto" w:fill="auto"/>
          </w:tcPr>
          <w:p w14:paraId="24742D11" w14:textId="77777777" w:rsidR="004F761C" w:rsidRPr="00F056FA" w:rsidRDefault="00745F8D" w:rsidP="004F761C">
            <w:pPr>
              <w:rPr>
                <w:sz w:val="24"/>
              </w:rPr>
            </w:pPr>
            <w:r w:rsidRPr="00F056FA">
              <w:rPr>
                <w:sz w:val="24"/>
              </w:rPr>
              <w:t>40000</w:t>
            </w:r>
          </w:p>
        </w:tc>
      </w:tr>
      <w:tr w:rsidR="00D527E9" w:rsidRPr="00F056FA" w14:paraId="1CA2EB9D" w14:textId="77777777" w:rsidTr="00F056FA">
        <w:trPr>
          <w:trHeight w:val="306"/>
          <w:jc w:val="center"/>
        </w:trPr>
        <w:tc>
          <w:tcPr>
            <w:tcW w:w="1457" w:type="dxa"/>
            <w:shd w:val="clear" w:color="auto" w:fill="auto"/>
          </w:tcPr>
          <w:p w14:paraId="2A7A1057" w14:textId="77777777" w:rsidR="004F761C" w:rsidRPr="00F056FA" w:rsidRDefault="004F761C" w:rsidP="004F761C">
            <w:pPr>
              <w:rPr>
                <w:sz w:val="24"/>
              </w:rPr>
            </w:pPr>
            <w:r w:rsidRPr="00F056FA">
              <w:rPr>
                <w:sz w:val="24"/>
              </w:rPr>
              <w:t>888</w:t>
            </w:r>
          </w:p>
        </w:tc>
        <w:tc>
          <w:tcPr>
            <w:tcW w:w="1459" w:type="dxa"/>
            <w:shd w:val="clear" w:color="auto" w:fill="auto"/>
          </w:tcPr>
          <w:p w14:paraId="27D1B2FF" w14:textId="77777777" w:rsidR="004F761C" w:rsidRPr="00F056FA" w:rsidRDefault="004F761C" w:rsidP="004F761C">
            <w:pPr>
              <w:rPr>
                <w:sz w:val="24"/>
              </w:rPr>
            </w:pPr>
            <w:r w:rsidRPr="00F056FA">
              <w:rPr>
                <w:sz w:val="24"/>
              </w:rPr>
              <w:t>Ddd</w:t>
            </w:r>
          </w:p>
        </w:tc>
        <w:tc>
          <w:tcPr>
            <w:tcW w:w="1454" w:type="dxa"/>
            <w:shd w:val="clear" w:color="auto" w:fill="auto"/>
          </w:tcPr>
          <w:p w14:paraId="32CCAEDD" w14:textId="77777777" w:rsidR="004F761C" w:rsidRPr="00F056FA" w:rsidRDefault="004F761C" w:rsidP="004F761C">
            <w:pPr>
              <w:rPr>
                <w:sz w:val="24"/>
              </w:rPr>
            </w:pPr>
            <w:r w:rsidRPr="00F056FA">
              <w:rPr>
                <w:sz w:val="24"/>
              </w:rPr>
              <w:t>D4</w:t>
            </w:r>
          </w:p>
        </w:tc>
        <w:tc>
          <w:tcPr>
            <w:tcW w:w="1466" w:type="dxa"/>
            <w:shd w:val="clear" w:color="auto" w:fill="auto"/>
          </w:tcPr>
          <w:p w14:paraId="715D2009" w14:textId="77777777" w:rsidR="004F761C" w:rsidRPr="00F056FA" w:rsidRDefault="004F761C" w:rsidP="004F761C">
            <w:pPr>
              <w:rPr>
                <w:sz w:val="24"/>
              </w:rPr>
            </w:pPr>
            <w:r w:rsidRPr="00F056FA">
              <w:rPr>
                <w:sz w:val="24"/>
              </w:rPr>
              <w:t>20000</w:t>
            </w:r>
          </w:p>
        </w:tc>
      </w:tr>
      <w:tr w:rsidR="00D527E9" w:rsidRPr="00F056FA" w14:paraId="140DFB05" w14:textId="77777777" w:rsidTr="00F056FA">
        <w:trPr>
          <w:trHeight w:val="306"/>
          <w:jc w:val="center"/>
        </w:trPr>
        <w:tc>
          <w:tcPr>
            <w:tcW w:w="1457" w:type="dxa"/>
            <w:shd w:val="clear" w:color="auto" w:fill="auto"/>
          </w:tcPr>
          <w:p w14:paraId="3135A0B5" w14:textId="77777777" w:rsidR="004F761C" w:rsidRPr="00F056FA" w:rsidRDefault="004F761C" w:rsidP="004F761C">
            <w:pPr>
              <w:rPr>
                <w:sz w:val="24"/>
              </w:rPr>
            </w:pPr>
            <w:r w:rsidRPr="00F056FA">
              <w:rPr>
                <w:sz w:val="24"/>
              </w:rPr>
              <w:t>999</w:t>
            </w:r>
          </w:p>
        </w:tc>
        <w:tc>
          <w:tcPr>
            <w:tcW w:w="1459" w:type="dxa"/>
            <w:shd w:val="clear" w:color="auto" w:fill="auto"/>
          </w:tcPr>
          <w:p w14:paraId="7162FBD8" w14:textId="77777777" w:rsidR="004F761C" w:rsidRPr="00F056FA" w:rsidRDefault="004F761C" w:rsidP="004F761C">
            <w:pPr>
              <w:rPr>
                <w:sz w:val="24"/>
              </w:rPr>
            </w:pPr>
            <w:r w:rsidRPr="00F056FA">
              <w:rPr>
                <w:sz w:val="24"/>
              </w:rPr>
              <w:t>Fff</w:t>
            </w:r>
          </w:p>
        </w:tc>
        <w:tc>
          <w:tcPr>
            <w:tcW w:w="1454" w:type="dxa"/>
            <w:shd w:val="clear" w:color="auto" w:fill="auto"/>
          </w:tcPr>
          <w:p w14:paraId="7D64813B" w14:textId="77777777" w:rsidR="004F761C" w:rsidRPr="00F056FA" w:rsidRDefault="004F761C" w:rsidP="004F761C">
            <w:pPr>
              <w:rPr>
                <w:sz w:val="24"/>
              </w:rPr>
            </w:pPr>
            <w:r w:rsidRPr="00F056FA">
              <w:rPr>
                <w:sz w:val="24"/>
              </w:rPr>
              <w:t>A1</w:t>
            </w:r>
          </w:p>
        </w:tc>
        <w:tc>
          <w:tcPr>
            <w:tcW w:w="1466" w:type="dxa"/>
            <w:shd w:val="clear" w:color="auto" w:fill="auto"/>
          </w:tcPr>
          <w:p w14:paraId="13BEA6B4" w14:textId="77777777" w:rsidR="004F761C" w:rsidRPr="00F056FA" w:rsidRDefault="00745F8D" w:rsidP="004F761C">
            <w:pPr>
              <w:rPr>
                <w:sz w:val="24"/>
              </w:rPr>
            </w:pPr>
            <w:r w:rsidRPr="00F056FA">
              <w:rPr>
                <w:sz w:val="24"/>
              </w:rPr>
              <w:t>50000</w:t>
            </w:r>
          </w:p>
        </w:tc>
      </w:tr>
    </w:tbl>
    <w:p w14:paraId="7763A80F" w14:textId="77777777" w:rsidR="004F761C" w:rsidRDefault="004F761C" w:rsidP="004F761C">
      <w:pPr>
        <w:ind w:left="360"/>
        <w:rPr>
          <w:sz w:val="24"/>
        </w:rPr>
      </w:pPr>
    </w:p>
    <w:p w14:paraId="45333EF6" w14:textId="77777777" w:rsidR="00745F8D" w:rsidRDefault="00745F8D" w:rsidP="00500D31">
      <w:pPr>
        <w:numPr>
          <w:ilvl w:val="0"/>
          <w:numId w:val="21"/>
        </w:numPr>
        <w:rPr>
          <w:sz w:val="24"/>
        </w:rPr>
      </w:pPr>
      <w:r>
        <w:rPr>
          <w:sz w:val="24"/>
        </w:rPr>
        <w:t xml:space="preserve">Construt a bitmap index on the attribute D, dividing the values of D into 3 ranges: </w:t>
      </w:r>
      <w:r w:rsidR="008A0536">
        <w:rPr>
          <w:sz w:val="24"/>
        </w:rPr>
        <w:t>R1 = (0, 35000];  R2 = (35000, 55000]; R3 = (55000, 90000].</w:t>
      </w:r>
    </w:p>
    <w:p w14:paraId="5A03326A" w14:textId="77777777" w:rsidR="00745F8D" w:rsidRDefault="00745F8D" w:rsidP="00745F8D">
      <w:pPr>
        <w:rPr>
          <w:sz w:val="24"/>
        </w:rPr>
      </w:pPr>
    </w:p>
    <w:p w14:paraId="47B1FE8C" w14:textId="77777777" w:rsidR="00745F8D" w:rsidRDefault="00745F8D" w:rsidP="00745F8D">
      <w:pPr>
        <w:rPr>
          <w:sz w:val="24"/>
        </w:rPr>
      </w:pPr>
    </w:p>
    <w:p w14:paraId="127F2C3C" w14:textId="77777777" w:rsidR="00745F8D" w:rsidRDefault="00745F8D" w:rsidP="00745F8D">
      <w:pPr>
        <w:rPr>
          <w:sz w:val="24"/>
        </w:rPr>
      </w:pPr>
    </w:p>
    <w:p w14:paraId="33D0B870" w14:textId="77777777" w:rsidR="00745F8D" w:rsidRDefault="00745F8D" w:rsidP="00745F8D">
      <w:pPr>
        <w:rPr>
          <w:sz w:val="24"/>
        </w:rPr>
      </w:pPr>
    </w:p>
    <w:p w14:paraId="694074D4" w14:textId="77777777" w:rsidR="00745F8D" w:rsidRDefault="00745F8D" w:rsidP="00745F8D">
      <w:pPr>
        <w:rPr>
          <w:sz w:val="24"/>
        </w:rPr>
      </w:pPr>
    </w:p>
    <w:p w14:paraId="68CEE88B" w14:textId="77777777" w:rsidR="000C33C3" w:rsidRDefault="000C33C3" w:rsidP="00745F8D">
      <w:pPr>
        <w:rPr>
          <w:sz w:val="24"/>
        </w:rPr>
      </w:pPr>
    </w:p>
    <w:p w14:paraId="64BBFC2D" w14:textId="77777777" w:rsidR="000C33C3" w:rsidRDefault="000C33C3" w:rsidP="00745F8D">
      <w:pPr>
        <w:rPr>
          <w:sz w:val="24"/>
        </w:rPr>
      </w:pPr>
    </w:p>
    <w:p w14:paraId="1AC648D4" w14:textId="77777777" w:rsidR="000C33C3" w:rsidRDefault="000C33C3" w:rsidP="00745F8D">
      <w:pPr>
        <w:rPr>
          <w:sz w:val="24"/>
        </w:rPr>
      </w:pPr>
    </w:p>
    <w:p w14:paraId="43E4B7DE" w14:textId="77777777" w:rsidR="000C33C3" w:rsidRDefault="000C33C3" w:rsidP="00745F8D">
      <w:pPr>
        <w:rPr>
          <w:sz w:val="24"/>
        </w:rPr>
      </w:pPr>
    </w:p>
    <w:p w14:paraId="386EAB19" w14:textId="77777777" w:rsidR="00745F8D" w:rsidRDefault="00745F8D" w:rsidP="00745F8D">
      <w:pPr>
        <w:rPr>
          <w:sz w:val="24"/>
        </w:rPr>
      </w:pPr>
    </w:p>
    <w:p w14:paraId="08A6A3B2" w14:textId="77777777" w:rsidR="00745F8D" w:rsidRDefault="00745F8D" w:rsidP="00745F8D">
      <w:pPr>
        <w:rPr>
          <w:sz w:val="24"/>
        </w:rPr>
      </w:pPr>
    </w:p>
    <w:p w14:paraId="7BE28D52" w14:textId="77777777" w:rsidR="00745F8D" w:rsidRDefault="00745F8D" w:rsidP="00745F8D">
      <w:pPr>
        <w:rPr>
          <w:sz w:val="24"/>
        </w:rPr>
      </w:pPr>
    </w:p>
    <w:p w14:paraId="3D5482B1" w14:textId="77777777" w:rsidR="00745F8D" w:rsidRDefault="00745F8D" w:rsidP="00500D31">
      <w:pPr>
        <w:numPr>
          <w:ilvl w:val="0"/>
          <w:numId w:val="21"/>
        </w:numPr>
        <w:rPr>
          <w:sz w:val="24"/>
        </w:rPr>
      </w:pPr>
      <w:r>
        <w:rPr>
          <w:sz w:val="24"/>
        </w:rPr>
        <w:t xml:space="preserve">Consider a query that request all values of B with the value of C equals to “A1” and the values of D greater than </w:t>
      </w:r>
      <w:r w:rsidR="008A0536">
        <w:rPr>
          <w:sz w:val="24"/>
        </w:rPr>
        <w:t xml:space="preserve">(&gt;) </w:t>
      </w:r>
      <w:r w:rsidR="00BD7A06">
        <w:rPr>
          <w:sz w:val="24"/>
        </w:rPr>
        <w:t>25</w:t>
      </w:r>
      <w:r>
        <w:rPr>
          <w:sz w:val="24"/>
        </w:rPr>
        <w:t>000.  Show the final and intermediate bitmaps constructed to answer the query.</w:t>
      </w:r>
    </w:p>
    <w:p w14:paraId="6E269C89" w14:textId="77777777" w:rsidR="00745F8D" w:rsidRDefault="00745F8D" w:rsidP="004F761C">
      <w:pPr>
        <w:ind w:left="360"/>
        <w:rPr>
          <w:sz w:val="24"/>
        </w:rPr>
      </w:pPr>
    </w:p>
    <w:p w14:paraId="5A50249C" w14:textId="77777777" w:rsidR="00745F8D" w:rsidRDefault="00745F8D" w:rsidP="004F761C">
      <w:pPr>
        <w:ind w:left="360"/>
        <w:rPr>
          <w:sz w:val="24"/>
        </w:rPr>
      </w:pPr>
    </w:p>
    <w:p w14:paraId="4F9963CA" w14:textId="77777777" w:rsidR="00745F8D" w:rsidRDefault="00745F8D" w:rsidP="004F761C">
      <w:pPr>
        <w:ind w:left="360"/>
        <w:rPr>
          <w:sz w:val="24"/>
        </w:rPr>
      </w:pPr>
    </w:p>
    <w:p w14:paraId="4A962488" w14:textId="77777777" w:rsidR="00745F8D" w:rsidRDefault="00745F8D" w:rsidP="004F761C">
      <w:pPr>
        <w:ind w:left="360"/>
        <w:rPr>
          <w:sz w:val="24"/>
        </w:rPr>
      </w:pPr>
    </w:p>
    <w:p w14:paraId="7D0461AD" w14:textId="77777777" w:rsidR="00745F8D" w:rsidRDefault="00745F8D" w:rsidP="004F761C">
      <w:pPr>
        <w:ind w:left="360"/>
        <w:rPr>
          <w:sz w:val="24"/>
        </w:rPr>
      </w:pPr>
    </w:p>
    <w:p w14:paraId="2C2415BF" w14:textId="77777777" w:rsidR="00745F8D" w:rsidRDefault="00745F8D" w:rsidP="004F761C">
      <w:pPr>
        <w:ind w:left="360"/>
        <w:rPr>
          <w:sz w:val="24"/>
        </w:rPr>
      </w:pPr>
    </w:p>
    <w:p w14:paraId="7F630970" w14:textId="77777777" w:rsidR="00745F8D" w:rsidRDefault="00745F8D" w:rsidP="004F761C">
      <w:pPr>
        <w:ind w:left="360"/>
        <w:rPr>
          <w:sz w:val="24"/>
        </w:rPr>
      </w:pPr>
    </w:p>
    <w:p w14:paraId="156E11B7" w14:textId="77777777" w:rsidR="00745F8D" w:rsidRDefault="00745F8D" w:rsidP="004F761C">
      <w:pPr>
        <w:ind w:left="360"/>
        <w:rPr>
          <w:sz w:val="24"/>
        </w:rPr>
      </w:pPr>
    </w:p>
    <w:p w14:paraId="3AAA4F0E" w14:textId="77777777" w:rsidR="00745F8D" w:rsidRDefault="00745F8D" w:rsidP="004F761C">
      <w:pPr>
        <w:ind w:left="360"/>
        <w:rPr>
          <w:sz w:val="24"/>
        </w:rPr>
      </w:pPr>
    </w:p>
    <w:p w14:paraId="32A7A10E" w14:textId="77777777" w:rsidR="00745F8D" w:rsidRDefault="00745F8D" w:rsidP="004F761C">
      <w:pPr>
        <w:ind w:left="360"/>
        <w:rPr>
          <w:sz w:val="24"/>
        </w:rPr>
      </w:pPr>
    </w:p>
    <w:p w14:paraId="63DA6F2C" w14:textId="77777777" w:rsidR="00745F8D" w:rsidRDefault="00745F8D" w:rsidP="004F761C">
      <w:pPr>
        <w:ind w:left="360"/>
        <w:rPr>
          <w:sz w:val="24"/>
        </w:rPr>
      </w:pPr>
    </w:p>
    <w:p w14:paraId="4DE7EA10" w14:textId="77777777" w:rsidR="00745F8D" w:rsidRDefault="00745F8D" w:rsidP="004F761C">
      <w:pPr>
        <w:ind w:left="360"/>
        <w:rPr>
          <w:sz w:val="24"/>
        </w:rPr>
      </w:pPr>
    </w:p>
    <w:p w14:paraId="550B440C" w14:textId="77777777" w:rsidR="00745F8D" w:rsidRDefault="00745F8D" w:rsidP="004F761C">
      <w:pPr>
        <w:ind w:left="360"/>
        <w:rPr>
          <w:sz w:val="24"/>
        </w:rPr>
      </w:pPr>
    </w:p>
    <w:p w14:paraId="2C3E7134" w14:textId="77777777" w:rsidR="00745F8D" w:rsidRDefault="00745F8D" w:rsidP="004F761C">
      <w:pPr>
        <w:ind w:left="360"/>
        <w:rPr>
          <w:sz w:val="24"/>
        </w:rPr>
      </w:pPr>
    </w:p>
    <w:p w14:paraId="7289A07E" w14:textId="77777777" w:rsidR="008E31EB" w:rsidRDefault="008E31EB" w:rsidP="004F761C">
      <w:pPr>
        <w:ind w:left="360"/>
        <w:rPr>
          <w:sz w:val="24"/>
        </w:rPr>
      </w:pPr>
    </w:p>
    <w:p w14:paraId="24DF025A" w14:textId="77777777" w:rsidR="00A10C65" w:rsidRPr="009A0103" w:rsidRDefault="0021133F" w:rsidP="009A0103">
      <w:pPr>
        <w:rPr>
          <w:sz w:val="24"/>
        </w:rPr>
      </w:pPr>
      <w:r>
        <w:rPr>
          <w:sz w:val="24"/>
        </w:rPr>
        <w:lastRenderedPageBreak/>
        <w:t>6</w:t>
      </w:r>
      <w:r w:rsidR="00061FF9">
        <w:rPr>
          <w:sz w:val="24"/>
        </w:rPr>
        <w:t>.</w:t>
      </w:r>
    </w:p>
    <w:p w14:paraId="1A6A04D9" w14:textId="77777777" w:rsidR="00A10C65" w:rsidRDefault="009A0103" w:rsidP="00061FF9">
      <w:pPr>
        <w:pStyle w:val="ListParagraph"/>
        <w:numPr>
          <w:ilvl w:val="0"/>
          <w:numId w:val="22"/>
        </w:numPr>
        <w:rPr>
          <w:sz w:val="24"/>
        </w:rPr>
      </w:pPr>
      <w:r>
        <w:rPr>
          <w:sz w:val="24"/>
        </w:rPr>
        <w:t>Assume that the block size is 4k and it takes 4 bytes to store a key value and 6 bytes to store a pointer in B+-tree nodes. What is the number of pointers in the tree node?</w:t>
      </w:r>
    </w:p>
    <w:p w14:paraId="7048BD9D" w14:textId="77777777" w:rsidR="00A10C65" w:rsidRDefault="00A10C65" w:rsidP="00A10C65">
      <w:pPr>
        <w:pStyle w:val="ListParagraph"/>
        <w:rPr>
          <w:sz w:val="24"/>
        </w:rPr>
      </w:pPr>
    </w:p>
    <w:p w14:paraId="319F267F" w14:textId="77777777" w:rsidR="004958BE" w:rsidRDefault="004958BE" w:rsidP="00A10C65">
      <w:pPr>
        <w:pStyle w:val="ListParagraph"/>
        <w:rPr>
          <w:sz w:val="24"/>
        </w:rPr>
      </w:pPr>
    </w:p>
    <w:p w14:paraId="4194B6B8" w14:textId="77777777" w:rsidR="00061FF9" w:rsidRDefault="00061FF9" w:rsidP="00A10C65">
      <w:pPr>
        <w:pStyle w:val="ListParagraph"/>
        <w:rPr>
          <w:sz w:val="24"/>
        </w:rPr>
      </w:pPr>
    </w:p>
    <w:p w14:paraId="01328FDB" w14:textId="77777777" w:rsidR="00061FF9" w:rsidRDefault="00061FF9" w:rsidP="00A10C65">
      <w:pPr>
        <w:pStyle w:val="ListParagraph"/>
        <w:rPr>
          <w:sz w:val="24"/>
        </w:rPr>
      </w:pPr>
    </w:p>
    <w:p w14:paraId="0BC58453" w14:textId="77777777" w:rsidR="00061FF9" w:rsidRDefault="00061FF9" w:rsidP="00A10C65">
      <w:pPr>
        <w:pStyle w:val="ListParagraph"/>
        <w:rPr>
          <w:sz w:val="24"/>
        </w:rPr>
      </w:pPr>
    </w:p>
    <w:p w14:paraId="33722DBC" w14:textId="77777777" w:rsidR="00061FF9" w:rsidRDefault="00061FF9" w:rsidP="00A10C65">
      <w:pPr>
        <w:pStyle w:val="ListParagraph"/>
        <w:rPr>
          <w:sz w:val="24"/>
        </w:rPr>
      </w:pPr>
    </w:p>
    <w:p w14:paraId="3E515283" w14:textId="77777777" w:rsidR="00061FF9" w:rsidRDefault="00061FF9" w:rsidP="00A10C65">
      <w:pPr>
        <w:pStyle w:val="ListParagraph"/>
        <w:rPr>
          <w:sz w:val="24"/>
        </w:rPr>
      </w:pPr>
    </w:p>
    <w:p w14:paraId="50D7392D" w14:textId="77777777" w:rsidR="0021133F" w:rsidRDefault="0021133F" w:rsidP="00A10C65">
      <w:pPr>
        <w:pStyle w:val="ListParagraph"/>
        <w:rPr>
          <w:sz w:val="24"/>
        </w:rPr>
      </w:pPr>
    </w:p>
    <w:p w14:paraId="6BB963BD" w14:textId="77777777" w:rsidR="00061FF9" w:rsidRDefault="00061FF9" w:rsidP="00061FF9">
      <w:pPr>
        <w:pStyle w:val="ListParagraph"/>
        <w:rPr>
          <w:sz w:val="24"/>
        </w:rPr>
      </w:pPr>
    </w:p>
    <w:p w14:paraId="4234352F" w14:textId="77777777" w:rsidR="00A10C65" w:rsidRDefault="00A10C65" w:rsidP="00A10C65">
      <w:pPr>
        <w:pStyle w:val="ListParagraph"/>
        <w:rPr>
          <w:sz w:val="24"/>
        </w:rPr>
      </w:pPr>
    </w:p>
    <w:p w14:paraId="67E918B9" w14:textId="77777777" w:rsidR="00A10C65" w:rsidRDefault="00A10C65" w:rsidP="00A10C65">
      <w:pPr>
        <w:pStyle w:val="ListParagraph"/>
        <w:rPr>
          <w:sz w:val="24"/>
        </w:rPr>
      </w:pPr>
    </w:p>
    <w:p w14:paraId="74666A70" w14:textId="77777777" w:rsidR="00A10C65" w:rsidRDefault="00A10C65" w:rsidP="00061FF9">
      <w:pPr>
        <w:pStyle w:val="ListParagraph"/>
        <w:numPr>
          <w:ilvl w:val="0"/>
          <w:numId w:val="22"/>
        </w:numPr>
        <w:rPr>
          <w:sz w:val="24"/>
        </w:rPr>
      </w:pPr>
      <w:r>
        <w:rPr>
          <w:sz w:val="24"/>
        </w:rPr>
        <w:t>What is the main difference between</w:t>
      </w:r>
      <w:r w:rsidR="00F4644B">
        <w:rPr>
          <w:sz w:val="24"/>
        </w:rPr>
        <w:t xml:space="preserve"> a</w:t>
      </w:r>
      <w:r>
        <w:rPr>
          <w:sz w:val="24"/>
        </w:rPr>
        <w:t xml:space="preserve"> </w:t>
      </w:r>
      <w:r w:rsidR="0021133F">
        <w:rPr>
          <w:sz w:val="24"/>
        </w:rPr>
        <w:t>primary</w:t>
      </w:r>
      <w:r>
        <w:rPr>
          <w:sz w:val="24"/>
        </w:rPr>
        <w:t xml:space="preserve"> and </w:t>
      </w:r>
      <w:r w:rsidR="00F4644B">
        <w:rPr>
          <w:sz w:val="24"/>
        </w:rPr>
        <w:t xml:space="preserve">a </w:t>
      </w:r>
      <w:r>
        <w:rPr>
          <w:sz w:val="24"/>
        </w:rPr>
        <w:t>secondary index?</w:t>
      </w:r>
    </w:p>
    <w:p w14:paraId="180E46D9" w14:textId="77777777" w:rsidR="00A10C65" w:rsidRDefault="00A10C65" w:rsidP="00A10C65">
      <w:pPr>
        <w:pStyle w:val="ListParagraph"/>
        <w:rPr>
          <w:sz w:val="24"/>
        </w:rPr>
      </w:pPr>
    </w:p>
    <w:p w14:paraId="76C0A58E" w14:textId="77777777" w:rsidR="00A10C65" w:rsidRDefault="00A10C65" w:rsidP="00A10C65">
      <w:pPr>
        <w:pStyle w:val="ListParagraph"/>
        <w:rPr>
          <w:sz w:val="24"/>
        </w:rPr>
      </w:pPr>
    </w:p>
    <w:p w14:paraId="579C37AA" w14:textId="77777777" w:rsidR="000C33C3" w:rsidRDefault="000C33C3" w:rsidP="00A10C65">
      <w:pPr>
        <w:pStyle w:val="ListParagraph"/>
        <w:rPr>
          <w:sz w:val="24"/>
        </w:rPr>
      </w:pPr>
    </w:p>
    <w:p w14:paraId="1F1050FF" w14:textId="77777777" w:rsidR="0021133F" w:rsidRDefault="0021133F" w:rsidP="00A10C65">
      <w:pPr>
        <w:pStyle w:val="ListParagraph"/>
        <w:rPr>
          <w:sz w:val="24"/>
        </w:rPr>
      </w:pPr>
    </w:p>
    <w:p w14:paraId="5000111D" w14:textId="77777777" w:rsidR="0021133F" w:rsidRDefault="0021133F" w:rsidP="00A10C65">
      <w:pPr>
        <w:pStyle w:val="ListParagraph"/>
        <w:rPr>
          <w:sz w:val="24"/>
        </w:rPr>
      </w:pPr>
    </w:p>
    <w:p w14:paraId="2D9D7481" w14:textId="77777777" w:rsidR="0021133F" w:rsidRDefault="0021133F" w:rsidP="00A10C65">
      <w:pPr>
        <w:pStyle w:val="ListParagraph"/>
        <w:rPr>
          <w:sz w:val="24"/>
        </w:rPr>
      </w:pPr>
    </w:p>
    <w:p w14:paraId="0C8B5315" w14:textId="77777777" w:rsidR="000C33C3" w:rsidRDefault="000C33C3" w:rsidP="00A10C65">
      <w:pPr>
        <w:pStyle w:val="ListParagraph"/>
        <w:rPr>
          <w:sz w:val="24"/>
        </w:rPr>
      </w:pPr>
    </w:p>
    <w:p w14:paraId="57FEF46A" w14:textId="77777777" w:rsidR="000C33C3" w:rsidRDefault="000C33C3" w:rsidP="00A10C65">
      <w:pPr>
        <w:pStyle w:val="ListParagraph"/>
        <w:rPr>
          <w:sz w:val="24"/>
        </w:rPr>
      </w:pPr>
    </w:p>
    <w:p w14:paraId="6AF371A7" w14:textId="77777777" w:rsidR="00A10C65" w:rsidRDefault="00A10C65" w:rsidP="00A10C65">
      <w:pPr>
        <w:pStyle w:val="ListParagraph"/>
        <w:rPr>
          <w:sz w:val="24"/>
        </w:rPr>
      </w:pPr>
    </w:p>
    <w:p w14:paraId="185C0A22" w14:textId="77777777" w:rsidR="004958BE" w:rsidRDefault="004958BE" w:rsidP="00A10C65">
      <w:pPr>
        <w:pStyle w:val="ListParagraph"/>
        <w:rPr>
          <w:sz w:val="24"/>
        </w:rPr>
      </w:pPr>
    </w:p>
    <w:p w14:paraId="1DFD7493" w14:textId="77777777" w:rsidR="0081288D" w:rsidRDefault="00B96C91" w:rsidP="00B96C91">
      <w:pPr>
        <w:pStyle w:val="ListParagraph"/>
        <w:numPr>
          <w:ilvl w:val="0"/>
          <w:numId w:val="22"/>
        </w:numPr>
        <w:rPr>
          <w:sz w:val="24"/>
        </w:rPr>
      </w:pPr>
      <w:r>
        <w:rPr>
          <w:sz w:val="24"/>
        </w:rPr>
        <w:t xml:space="preserve">Assume that there </w:t>
      </w:r>
      <w:r w:rsidR="0021133F">
        <w:rPr>
          <w:sz w:val="24"/>
        </w:rPr>
        <w:t xml:space="preserve">are </w:t>
      </w:r>
      <w:r>
        <w:rPr>
          <w:sz w:val="24"/>
        </w:rPr>
        <w:t>16 blocks available in memory for external sort-merge. How many merge-passes are th</w:t>
      </w:r>
      <w:r w:rsidR="00440DC4">
        <w:rPr>
          <w:sz w:val="24"/>
        </w:rPr>
        <w:t>ere to sort a relation with 512</w:t>
      </w:r>
      <w:r>
        <w:rPr>
          <w:sz w:val="24"/>
        </w:rPr>
        <w:t xml:space="preserve"> blocks?</w:t>
      </w:r>
    </w:p>
    <w:p w14:paraId="1F6DE40D" w14:textId="77777777" w:rsidR="008F6432" w:rsidRDefault="008F6432" w:rsidP="008F6432">
      <w:pPr>
        <w:rPr>
          <w:sz w:val="24"/>
        </w:rPr>
      </w:pPr>
    </w:p>
    <w:p w14:paraId="55D2867C" w14:textId="77777777" w:rsidR="008F6432" w:rsidRDefault="008F6432" w:rsidP="008F6432">
      <w:pPr>
        <w:rPr>
          <w:sz w:val="24"/>
        </w:rPr>
      </w:pPr>
    </w:p>
    <w:p w14:paraId="087E32FE" w14:textId="77777777" w:rsidR="0021133F" w:rsidRDefault="0021133F" w:rsidP="008F6432">
      <w:pPr>
        <w:rPr>
          <w:sz w:val="24"/>
        </w:rPr>
      </w:pPr>
    </w:p>
    <w:p w14:paraId="6C76FBFC" w14:textId="77777777" w:rsidR="0021133F" w:rsidRDefault="0021133F" w:rsidP="008F6432">
      <w:pPr>
        <w:rPr>
          <w:sz w:val="24"/>
        </w:rPr>
      </w:pPr>
    </w:p>
    <w:p w14:paraId="2BADD7DA" w14:textId="77777777" w:rsidR="0021133F" w:rsidRDefault="0021133F" w:rsidP="008F6432">
      <w:pPr>
        <w:rPr>
          <w:sz w:val="24"/>
        </w:rPr>
      </w:pPr>
    </w:p>
    <w:p w14:paraId="473E8FDA" w14:textId="77777777" w:rsidR="0021133F" w:rsidRDefault="0021133F" w:rsidP="008F6432">
      <w:pPr>
        <w:rPr>
          <w:sz w:val="24"/>
        </w:rPr>
      </w:pPr>
    </w:p>
    <w:p w14:paraId="462166E0" w14:textId="77777777" w:rsidR="0021133F" w:rsidRDefault="0021133F" w:rsidP="008F6432">
      <w:pPr>
        <w:rPr>
          <w:sz w:val="24"/>
        </w:rPr>
      </w:pPr>
    </w:p>
    <w:p w14:paraId="0A748090" w14:textId="77777777" w:rsidR="0021133F" w:rsidRDefault="0021133F" w:rsidP="008F6432">
      <w:pPr>
        <w:rPr>
          <w:sz w:val="24"/>
        </w:rPr>
      </w:pPr>
    </w:p>
    <w:p w14:paraId="3274B7FB" w14:textId="77777777" w:rsidR="0021133F" w:rsidRDefault="0021133F" w:rsidP="008F6432">
      <w:pPr>
        <w:rPr>
          <w:sz w:val="24"/>
        </w:rPr>
      </w:pPr>
    </w:p>
    <w:p w14:paraId="42C2DD58" w14:textId="77777777" w:rsidR="0021133F" w:rsidRDefault="0021133F" w:rsidP="008F6432">
      <w:pPr>
        <w:rPr>
          <w:sz w:val="24"/>
        </w:rPr>
      </w:pPr>
    </w:p>
    <w:p w14:paraId="48B2458C" w14:textId="77777777" w:rsidR="0021133F" w:rsidRDefault="0021133F" w:rsidP="008F6432">
      <w:pPr>
        <w:rPr>
          <w:sz w:val="24"/>
        </w:rPr>
      </w:pPr>
    </w:p>
    <w:p w14:paraId="7A22D7C2" w14:textId="77777777" w:rsidR="0021133F" w:rsidRDefault="0021133F" w:rsidP="008F6432">
      <w:pPr>
        <w:rPr>
          <w:sz w:val="24"/>
        </w:rPr>
      </w:pPr>
    </w:p>
    <w:p w14:paraId="25BC2DC1" w14:textId="77777777" w:rsidR="0021133F" w:rsidRDefault="0021133F" w:rsidP="008F6432">
      <w:pPr>
        <w:rPr>
          <w:sz w:val="24"/>
        </w:rPr>
      </w:pPr>
    </w:p>
    <w:p w14:paraId="3F341DC1" w14:textId="77777777" w:rsidR="0021133F" w:rsidRDefault="0021133F" w:rsidP="008F6432">
      <w:pPr>
        <w:rPr>
          <w:sz w:val="24"/>
        </w:rPr>
      </w:pPr>
    </w:p>
    <w:p w14:paraId="4D664A62" w14:textId="77777777" w:rsidR="0021133F" w:rsidRDefault="0021133F" w:rsidP="008F6432">
      <w:pPr>
        <w:rPr>
          <w:sz w:val="24"/>
        </w:rPr>
      </w:pPr>
    </w:p>
    <w:p w14:paraId="68406033" w14:textId="77777777" w:rsidR="0021133F" w:rsidRDefault="0021133F" w:rsidP="008F6432">
      <w:pPr>
        <w:rPr>
          <w:sz w:val="24"/>
        </w:rPr>
      </w:pPr>
    </w:p>
    <w:p w14:paraId="08B77320" w14:textId="77777777" w:rsidR="0021133F" w:rsidRDefault="0021133F" w:rsidP="008F6432">
      <w:pPr>
        <w:rPr>
          <w:sz w:val="24"/>
        </w:rPr>
      </w:pPr>
    </w:p>
    <w:p w14:paraId="00C84A00" w14:textId="77777777" w:rsidR="0021133F" w:rsidRDefault="0021133F" w:rsidP="008F6432">
      <w:pPr>
        <w:rPr>
          <w:sz w:val="24"/>
        </w:rPr>
      </w:pPr>
    </w:p>
    <w:p w14:paraId="1ECB9E65" w14:textId="77777777" w:rsidR="00770425" w:rsidRPr="00770425" w:rsidRDefault="00770425" w:rsidP="00770425">
      <w:pPr>
        <w:pStyle w:val="ListParagraph"/>
        <w:numPr>
          <w:ilvl w:val="0"/>
          <w:numId w:val="22"/>
        </w:numPr>
        <w:rPr>
          <w:sz w:val="24"/>
        </w:rPr>
      </w:pPr>
      <w:r w:rsidRPr="00770425">
        <w:rPr>
          <w:sz w:val="24"/>
        </w:rPr>
        <w:lastRenderedPageBreak/>
        <w:t>Consider a selection query of equality on a key attribute. Assume that a primay B+-tree index on the key attribute is used in the search, and the tree has 100 levels. How many seeks and block transfers are needed?</w:t>
      </w:r>
    </w:p>
    <w:p w14:paraId="04884B9C" w14:textId="77777777" w:rsidR="00770425" w:rsidRDefault="00770425" w:rsidP="00770425">
      <w:pPr>
        <w:pStyle w:val="ListParagraph"/>
        <w:rPr>
          <w:sz w:val="24"/>
        </w:rPr>
      </w:pPr>
    </w:p>
    <w:p w14:paraId="7BC94026" w14:textId="77777777" w:rsidR="00770425" w:rsidRDefault="00770425" w:rsidP="00770425">
      <w:pPr>
        <w:pStyle w:val="ListParagraph"/>
        <w:rPr>
          <w:sz w:val="24"/>
        </w:rPr>
      </w:pPr>
    </w:p>
    <w:p w14:paraId="72AEFB42" w14:textId="77777777" w:rsidR="00770425" w:rsidRDefault="00770425" w:rsidP="00770425">
      <w:pPr>
        <w:pStyle w:val="ListParagraph"/>
        <w:rPr>
          <w:sz w:val="24"/>
        </w:rPr>
      </w:pPr>
    </w:p>
    <w:p w14:paraId="3DEA088A" w14:textId="77777777" w:rsidR="0021133F" w:rsidRDefault="0021133F" w:rsidP="00770425">
      <w:pPr>
        <w:pStyle w:val="ListParagraph"/>
        <w:rPr>
          <w:sz w:val="24"/>
        </w:rPr>
      </w:pPr>
    </w:p>
    <w:p w14:paraId="56566FD2" w14:textId="77777777" w:rsidR="0021133F" w:rsidRDefault="0021133F" w:rsidP="00770425">
      <w:pPr>
        <w:pStyle w:val="ListParagraph"/>
        <w:rPr>
          <w:sz w:val="24"/>
        </w:rPr>
      </w:pPr>
    </w:p>
    <w:p w14:paraId="4D0CB563" w14:textId="77777777" w:rsidR="0021133F" w:rsidRDefault="0021133F" w:rsidP="00770425">
      <w:pPr>
        <w:pStyle w:val="ListParagraph"/>
        <w:rPr>
          <w:sz w:val="24"/>
        </w:rPr>
      </w:pPr>
    </w:p>
    <w:p w14:paraId="7B977898" w14:textId="77777777" w:rsidR="0021133F" w:rsidRDefault="0021133F" w:rsidP="00770425">
      <w:pPr>
        <w:pStyle w:val="ListParagraph"/>
        <w:rPr>
          <w:sz w:val="24"/>
        </w:rPr>
      </w:pPr>
    </w:p>
    <w:p w14:paraId="7CFA530E" w14:textId="77777777" w:rsidR="0021133F" w:rsidRDefault="0021133F" w:rsidP="00770425">
      <w:pPr>
        <w:pStyle w:val="ListParagraph"/>
        <w:rPr>
          <w:sz w:val="24"/>
        </w:rPr>
      </w:pPr>
    </w:p>
    <w:p w14:paraId="2A513966" w14:textId="77777777" w:rsidR="0021133F" w:rsidRDefault="0021133F" w:rsidP="00770425">
      <w:pPr>
        <w:pStyle w:val="ListParagraph"/>
        <w:rPr>
          <w:sz w:val="24"/>
        </w:rPr>
      </w:pPr>
    </w:p>
    <w:p w14:paraId="0913B488" w14:textId="77777777" w:rsidR="0021133F" w:rsidRDefault="0021133F" w:rsidP="00770425">
      <w:pPr>
        <w:pStyle w:val="ListParagraph"/>
        <w:rPr>
          <w:sz w:val="24"/>
        </w:rPr>
      </w:pPr>
    </w:p>
    <w:p w14:paraId="54017AE7" w14:textId="77777777" w:rsidR="00770425" w:rsidRDefault="00770425" w:rsidP="00770425">
      <w:pPr>
        <w:numPr>
          <w:ilvl w:val="0"/>
          <w:numId w:val="22"/>
        </w:numPr>
        <w:rPr>
          <w:sz w:val="24"/>
        </w:rPr>
      </w:pPr>
      <w:r>
        <w:rPr>
          <w:sz w:val="24"/>
        </w:rPr>
        <w:t>Consider a selection query of equality on a nonkey attribute. Assume that a secondary B+-tree index on the nonkey attribute is used in the search, and the tree has 100 levels. Assume also that there are 15 blocks containing records with the specified search key. How many seeks and block transfers are needed?</w:t>
      </w:r>
    </w:p>
    <w:p w14:paraId="57D4E448" w14:textId="77777777" w:rsidR="00770425" w:rsidRDefault="00770425" w:rsidP="00770425">
      <w:pPr>
        <w:ind w:left="720"/>
        <w:rPr>
          <w:sz w:val="24"/>
        </w:rPr>
      </w:pPr>
    </w:p>
    <w:p w14:paraId="1D467B5F" w14:textId="77777777" w:rsidR="0021133F" w:rsidRDefault="0021133F" w:rsidP="00770425">
      <w:pPr>
        <w:ind w:left="720"/>
        <w:rPr>
          <w:sz w:val="24"/>
        </w:rPr>
      </w:pPr>
    </w:p>
    <w:p w14:paraId="33F79D7D" w14:textId="77777777" w:rsidR="0021133F" w:rsidRDefault="0021133F" w:rsidP="00770425">
      <w:pPr>
        <w:ind w:left="720"/>
        <w:rPr>
          <w:sz w:val="24"/>
        </w:rPr>
      </w:pPr>
    </w:p>
    <w:p w14:paraId="3D61A42B" w14:textId="77777777" w:rsidR="0021133F" w:rsidRDefault="0021133F" w:rsidP="00770425">
      <w:pPr>
        <w:ind w:left="720"/>
        <w:rPr>
          <w:sz w:val="24"/>
        </w:rPr>
      </w:pPr>
    </w:p>
    <w:p w14:paraId="65E3E4B4" w14:textId="77777777" w:rsidR="0021133F" w:rsidRDefault="0021133F" w:rsidP="00770425">
      <w:pPr>
        <w:ind w:left="720"/>
        <w:rPr>
          <w:sz w:val="24"/>
        </w:rPr>
      </w:pPr>
    </w:p>
    <w:p w14:paraId="72C9BA7C" w14:textId="77777777" w:rsidR="0021133F" w:rsidRDefault="0021133F" w:rsidP="00770425">
      <w:pPr>
        <w:ind w:left="720"/>
        <w:rPr>
          <w:sz w:val="24"/>
        </w:rPr>
      </w:pPr>
    </w:p>
    <w:p w14:paraId="400412DE" w14:textId="77777777" w:rsidR="0021133F" w:rsidRDefault="0021133F" w:rsidP="00770425">
      <w:pPr>
        <w:ind w:left="720"/>
        <w:rPr>
          <w:sz w:val="24"/>
        </w:rPr>
      </w:pPr>
    </w:p>
    <w:p w14:paraId="7754B72C" w14:textId="77777777" w:rsidR="0021133F" w:rsidRDefault="0021133F" w:rsidP="00770425">
      <w:pPr>
        <w:ind w:left="720"/>
        <w:rPr>
          <w:sz w:val="24"/>
        </w:rPr>
      </w:pPr>
    </w:p>
    <w:p w14:paraId="0803FBBD" w14:textId="77777777" w:rsidR="0021133F" w:rsidRDefault="0021133F" w:rsidP="00770425">
      <w:pPr>
        <w:ind w:left="720"/>
        <w:rPr>
          <w:sz w:val="24"/>
        </w:rPr>
      </w:pPr>
    </w:p>
    <w:p w14:paraId="1BDD32BE" w14:textId="77777777" w:rsidR="0021133F" w:rsidRDefault="0021133F" w:rsidP="00770425">
      <w:pPr>
        <w:ind w:left="720"/>
        <w:rPr>
          <w:sz w:val="24"/>
        </w:rPr>
      </w:pPr>
    </w:p>
    <w:p w14:paraId="0FF05587" w14:textId="77777777" w:rsidR="0021133F" w:rsidRDefault="0021133F" w:rsidP="00770425">
      <w:pPr>
        <w:ind w:left="720"/>
        <w:rPr>
          <w:sz w:val="24"/>
        </w:rPr>
      </w:pPr>
    </w:p>
    <w:p w14:paraId="120DDFDB" w14:textId="77777777" w:rsidR="0021133F" w:rsidRDefault="0021133F" w:rsidP="00770425">
      <w:pPr>
        <w:ind w:left="720"/>
        <w:rPr>
          <w:sz w:val="24"/>
        </w:rPr>
      </w:pPr>
    </w:p>
    <w:p w14:paraId="395196CC" w14:textId="77777777" w:rsidR="008F6432" w:rsidRDefault="00DF6D59" w:rsidP="008F6432">
      <w:pPr>
        <w:pStyle w:val="ListParagraph"/>
        <w:numPr>
          <w:ilvl w:val="0"/>
          <w:numId w:val="22"/>
        </w:numPr>
        <w:rPr>
          <w:sz w:val="24"/>
        </w:rPr>
      </w:pPr>
      <w:r>
        <w:rPr>
          <w:sz w:val="24"/>
        </w:rPr>
        <w:t xml:space="preserve">Suppose that relations r and s contain 20 and 30 blocks respectively, and the block nested-loop join algorithm is used to natural-join r and  s. </w:t>
      </w:r>
      <w:r w:rsidR="0021133F">
        <w:rPr>
          <w:sz w:val="24"/>
        </w:rPr>
        <w:t>What is the cost in terms of number of seeks and number of block transfers in a best case senarious? How many blocks of memory are required to achieve this cost in the best case senarous?</w:t>
      </w:r>
    </w:p>
    <w:p w14:paraId="0A12D978" w14:textId="77777777" w:rsidR="005466E9" w:rsidRDefault="005466E9" w:rsidP="005466E9">
      <w:pPr>
        <w:rPr>
          <w:sz w:val="24"/>
        </w:rPr>
      </w:pPr>
    </w:p>
    <w:p w14:paraId="102D7D67" w14:textId="77777777" w:rsidR="005466E9" w:rsidRDefault="005466E9" w:rsidP="005466E9">
      <w:pPr>
        <w:rPr>
          <w:sz w:val="24"/>
        </w:rPr>
      </w:pPr>
    </w:p>
    <w:p w14:paraId="3C30A3B9" w14:textId="77777777" w:rsidR="005466E9" w:rsidRDefault="005466E9" w:rsidP="005466E9">
      <w:pPr>
        <w:rPr>
          <w:sz w:val="24"/>
        </w:rPr>
      </w:pPr>
    </w:p>
    <w:p w14:paraId="3105B8BD" w14:textId="77777777" w:rsidR="005466E9" w:rsidRDefault="005466E9" w:rsidP="005466E9">
      <w:pPr>
        <w:rPr>
          <w:sz w:val="24"/>
        </w:rPr>
      </w:pPr>
    </w:p>
    <w:p w14:paraId="438CFDE8" w14:textId="77777777" w:rsidR="005466E9" w:rsidRDefault="005466E9" w:rsidP="005466E9">
      <w:pPr>
        <w:rPr>
          <w:sz w:val="24"/>
        </w:rPr>
      </w:pPr>
    </w:p>
    <w:p w14:paraId="12F57F8E" w14:textId="77777777" w:rsidR="005466E9" w:rsidRDefault="005466E9" w:rsidP="005466E9">
      <w:pPr>
        <w:rPr>
          <w:sz w:val="24"/>
        </w:rPr>
      </w:pPr>
    </w:p>
    <w:p w14:paraId="6F2B2EFE" w14:textId="77777777" w:rsidR="005466E9" w:rsidRDefault="005466E9" w:rsidP="005466E9">
      <w:pPr>
        <w:rPr>
          <w:sz w:val="24"/>
        </w:rPr>
      </w:pPr>
    </w:p>
    <w:p w14:paraId="66B6C041" w14:textId="77777777" w:rsidR="005466E9" w:rsidRDefault="005466E9" w:rsidP="005466E9">
      <w:pPr>
        <w:rPr>
          <w:sz w:val="24"/>
        </w:rPr>
      </w:pPr>
    </w:p>
    <w:p w14:paraId="0BFA72BB" w14:textId="77777777" w:rsidR="005466E9" w:rsidRDefault="005466E9" w:rsidP="005466E9">
      <w:pPr>
        <w:rPr>
          <w:sz w:val="24"/>
        </w:rPr>
      </w:pPr>
    </w:p>
    <w:p w14:paraId="22101FBD" w14:textId="77777777" w:rsidR="005466E9" w:rsidRDefault="005466E9" w:rsidP="005466E9">
      <w:pPr>
        <w:ind w:left="360"/>
        <w:rPr>
          <w:sz w:val="24"/>
        </w:rPr>
      </w:pPr>
    </w:p>
    <w:p w14:paraId="5F9E6B27" w14:textId="77777777" w:rsidR="005466E9" w:rsidRDefault="005466E9" w:rsidP="005466E9">
      <w:pPr>
        <w:ind w:left="360"/>
        <w:rPr>
          <w:sz w:val="24"/>
        </w:rPr>
      </w:pPr>
    </w:p>
    <w:p w14:paraId="5B819AAC" w14:textId="77777777" w:rsidR="005466E9" w:rsidRPr="005466E9" w:rsidRDefault="005466E9" w:rsidP="005466E9">
      <w:pPr>
        <w:pStyle w:val="ListParagraph"/>
        <w:numPr>
          <w:ilvl w:val="0"/>
          <w:numId w:val="27"/>
        </w:numPr>
        <w:autoSpaceDE w:val="0"/>
        <w:autoSpaceDN w:val="0"/>
        <w:adjustRightInd w:val="0"/>
        <w:rPr>
          <w:sz w:val="24"/>
          <w:szCs w:val="24"/>
          <w:lang w:eastAsia="zh-CN"/>
        </w:rPr>
      </w:pPr>
      <w:r w:rsidRPr="005466E9">
        <w:rPr>
          <w:sz w:val="24"/>
          <w:szCs w:val="24"/>
          <w:lang w:eastAsia="zh-CN"/>
        </w:rPr>
        <w:lastRenderedPageBreak/>
        <w:t xml:space="preserve">Let relations </w:t>
      </w:r>
      <w:r w:rsidRPr="005466E9">
        <w:rPr>
          <w:i/>
          <w:iCs/>
          <w:sz w:val="24"/>
          <w:szCs w:val="24"/>
          <w:lang w:eastAsia="zh-CN"/>
        </w:rPr>
        <w:t>r</w:t>
      </w:r>
      <w:r w:rsidRPr="005466E9">
        <w:rPr>
          <w:sz w:val="24"/>
          <w:szCs w:val="24"/>
          <w:lang w:eastAsia="zh-CN"/>
        </w:rPr>
        <w:t>1(</w:t>
      </w:r>
      <w:r w:rsidRPr="005466E9">
        <w:rPr>
          <w:i/>
          <w:iCs/>
          <w:sz w:val="24"/>
          <w:szCs w:val="24"/>
          <w:lang w:eastAsia="zh-CN"/>
        </w:rPr>
        <w:t>A</w:t>
      </w:r>
      <w:r w:rsidRPr="005466E9">
        <w:rPr>
          <w:sz w:val="24"/>
          <w:szCs w:val="24"/>
          <w:lang w:eastAsia="zh-CN"/>
        </w:rPr>
        <w:t xml:space="preserve">, </w:t>
      </w:r>
      <w:r w:rsidRPr="005466E9">
        <w:rPr>
          <w:i/>
          <w:iCs/>
          <w:sz w:val="24"/>
          <w:szCs w:val="24"/>
          <w:lang w:eastAsia="zh-CN"/>
        </w:rPr>
        <w:t>B</w:t>
      </w:r>
      <w:r w:rsidRPr="005466E9">
        <w:rPr>
          <w:sz w:val="24"/>
          <w:szCs w:val="24"/>
          <w:lang w:eastAsia="zh-CN"/>
        </w:rPr>
        <w:t>,</w:t>
      </w:r>
      <w:r w:rsidRPr="005466E9">
        <w:rPr>
          <w:i/>
          <w:iCs/>
          <w:sz w:val="24"/>
          <w:szCs w:val="24"/>
          <w:lang w:eastAsia="zh-CN"/>
        </w:rPr>
        <w:t>C</w:t>
      </w:r>
      <w:r w:rsidRPr="005466E9">
        <w:rPr>
          <w:sz w:val="24"/>
          <w:szCs w:val="24"/>
          <w:lang w:eastAsia="zh-CN"/>
        </w:rPr>
        <w:t xml:space="preserve">) and </w:t>
      </w:r>
      <w:r w:rsidRPr="005466E9">
        <w:rPr>
          <w:i/>
          <w:iCs/>
          <w:sz w:val="24"/>
          <w:szCs w:val="24"/>
          <w:lang w:eastAsia="zh-CN"/>
        </w:rPr>
        <w:t>r</w:t>
      </w:r>
      <w:r w:rsidRPr="005466E9">
        <w:rPr>
          <w:sz w:val="24"/>
          <w:szCs w:val="24"/>
          <w:lang w:eastAsia="zh-CN"/>
        </w:rPr>
        <w:t>2(</w:t>
      </w:r>
      <w:r w:rsidRPr="005466E9">
        <w:rPr>
          <w:i/>
          <w:iCs/>
          <w:sz w:val="24"/>
          <w:szCs w:val="24"/>
          <w:lang w:eastAsia="zh-CN"/>
        </w:rPr>
        <w:t>C</w:t>
      </w:r>
      <w:r w:rsidRPr="005466E9">
        <w:rPr>
          <w:sz w:val="24"/>
          <w:szCs w:val="24"/>
          <w:lang w:eastAsia="zh-CN"/>
        </w:rPr>
        <w:t xml:space="preserve">, </w:t>
      </w:r>
      <w:r w:rsidRPr="005466E9">
        <w:rPr>
          <w:i/>
          <w:iCs/>
          <w:sz w:val="24"/>
          <w:szCs w:val="24"/>
          <w:lang w:eastAsia="zh-CN"/>
        </w:rPr>
        <w:t>D</w:t>
      </w:r>
      <w:r w:rsidRPr="005466E9">
        <w:rPr>
          <w:sz w:val="24"/>
          <w:szCs w:val="24"/>
          <w:lang w:eastAsia="zh-CN"/>
        </w:rPr>
        <w:t xml:space="preserve">, </w:t>
      </w:r>
      <w:r w:rsidRPr="005466E9">
        <w:rPr>
          <w:i/>
          <w:iCs/>
          <w:sz w:val="24"/>
          <w:szCs w:val="24"/>
          <w:lang w:eastAsia="zh-CN"/>
        </w:rPr>
        <w:t>E</w:t>
      </w:r>
      <w:r w:rsidRPr="005466E9">
        <w:rPr>
          <w:sz w:val="24"/>
          <w:szCs w:val="24"/>
          <w:lang w:eastAsia="zh-CN"/>
        </w:rPr>
        <w:t xml:space="preserve">) have the following properties: </w:t>
      </w:r>
      <w:r w:rsidRPr="005466E9">
        <w:rPr>
          <w:i/>
          <w:iCs/>
          <w:sz w:val="24"/>
          <w:szCs w:val="24"/>
          <w:lang w:eastAsia="zh-CN"/>
        </w:rPr>
        <w:t>r</w:t>
      </w:r>
      <w:r w:rsidRPr="005466E9">
        <w:rPr>
          <w:sz w:val="24"/>
          <w:szCs w:val="24"/>
          <w:lang w:eastAsia="zh-CN"/>
        </w:rPr>
        <w:t xml:space="preserve">1 has 50,000 tuples, </w:t>
      </w:r>
      <w:r w:rsidRPr="005466E9">
        <w:rPr>
          <w:i/>
          <w:iCs/>
          <w:sz w:val="24"/>
          <w:szCs w:val="24"/>
          <w:lang w:eastAsia="zh-CN"/>
        </w:rPr>
        <w:t>r</w:t>
      </w:r>
      <w:r w:rsidRPr="005466E9">
        <w:rPr>
          <w:sz w:val="24"/>
          <w:szCs w:val="24"/>
          <w:lang w:eastAsia="zh-CN"/>
        </w:rPr>
        <w:t xml:space="preserve">2 has 40,000 tuples, 20 tuples of </w:t>
      </w:r>
      <w:r w:rsidRPr="005466E9">
        <w:rPr>
          <w:i/>
          <w:iCs/>
          <w:sz w:val="24"/>
          <w:szCs w:val="24"/>
          <w:lang w:eastAsia="zh-CN"/>
        </w:rPr>
        <w:t>r</w:t>
      </w:r>
      <w:r w:rsidRPr="005466E9">
        <w:rPr>
          <w:sz w:val="24"/>
          <w:szCs w:val="24"/>
          <w:lang w:eastAsia="zh-CN"/>
        </w:rPr>
        <w:t xml:space="preserve">1 fit on one block, and 50 tuples of </w:t>
      </w:r>
      <w:r w:rsidRPr="005466E9">
        <w:rPr>
          <w:i/>
          <w:iCs/>
          <w:sz w:val="24"/>
          <w:szCs w:val="24"/>
          <w:lang w:eastAsia="zh-CN"/>
        </w:rPr>
        <w:t>r</w:t>
      </w:r>
      <w:r w:rsidRPr="005466E9">
        <w:rPr>
          <w:sz w:val="24"/>
          <w:szCs w:val="24"/>
          <w:lang w:eastAsia="zh-CN"/>
        </w:rPr>
        <w:t xml:space="preserve">2 fit on one block. Estimate the number of block transfers and seeks required, using each of the following join strategies for </w:t>
      </w:r>
      <w:r w:rsidRPr="005466E9">
        <w:rPr>
          <w:i/>
          <w:iCs/>
          <w:sz w:val="24"/>
          <w:szCs w:val="24"/>
          <w:lang w:eastAsia="zh-CN"/>
        </w:rPr>
        <w:t>r</w:t>
      </w:r>
      <w:r w:rsidRPr="005466E9">
        <w:rPr>
          <w:sz w:val="24"/>
          <w:szCs w:val="24"/>
          <w:lang w:eastAsia="zh-CN"/>
        </w:rPr>
        <w:t xml:space="preserve">1 natural join  </w:t>
      </w:r>
      <w:r w:rsidRPr="005466E9">
        <w:rPr>
          <w:i/>
          <w:iCs/>
          <w:sz w:val="24"/>
          <w:szCs w:val="24"/>
          <w:lang w:eastAsia="zh-CN"/>
        </w:rPr>
        <w:t>r</w:t>
      </w:r>
      <w:r w:rsidRPr="005466E9">
        <w:rPr>
          <w:sz w:val="24"/>
          <w:szCs w:val="24"/>
          <w:lang w:eastAsia="zh-CN"/>
        </w:rPr>
        <w:t>2:</w:t>
      </w:r>
    </w:p>
    <w:p w14:paraId="16179AB8" w14:textId="77777777" w:rsidR="005466E9" w:rsidRPr="00695FAC" w:rsidRDefault="005466E9" w:rsidP="005466E9">
      <w:pPr>
        <w:autoSpaceDE w:val="0"/>
        <w:autoSpaceDN w:val="0"/>
        <w:adjustRightInd w:val="0"/>
        <w:ind w:left="360"/>
        <w:rPr>
          <w:sz w:val="24"/>
          <w:szCs w:val="24"/>
          <w:lang w:eastAsia="zh-CN"/>
        </w:rPr>
      </w:pPr>
    </w:p>
    <w:p w14:paraId="22973D58" w14:textId="77777777" w:rsidR="005466E9" w:rsidRDefault="005466E9" w:rsidP="005466E9">
      <w:pPr>
        <w:numPr>
          <w:ilvl w:val="0"/>
          <w:numId w:val="26"/>
        </w:numPr>
        <w:autoSpaceDE w:val="0"/>
        <w:autoSpaceDN w:val="0"/>
        <w:adjustRightInd w:val="0"/>
        <w:ind w:left="720"/>
        <w:rPr>
          <w:sz w:val="24"/>
          <w:szCs w:val="24"/>
          <w:lang w:eastAsia="zh-CN"/>
        </w:rPr>
      </w:pPr>
      <w:r w:rsidRPr="00695FAC">
        <w:rPr>
          <w:sz w:val="24"/>
          <w:szCs w:val="24"/>
          <w:lang w:eastAsia="zh-CN"/>
        </w:rPr>
        <w:t>Nested-loop join.</w:t>
      </w:r>
    </w:p>
    <w:p w14:paraId="1F190ACC" w14:textId="77777777" w:rsidR="005466E9" w:rsidRDefault="005466E9" w:rsidP="005466E9">
      <w:pPr>
        <w:autoSpaceDE w:val="0"/>
        <w:autoSpaceDN w:val="0"/>
        <w:adjustRightInd w:val="0"/>
        <w:rPr>
          <w:sz w:val="24"/>
          <w:szCs w:val="24"/>
          <w:lang w:eastAsia="zh-CN"/>
        </w:rPr>
      </w:pPr>
    </w:p>
    <w:p w14:paraId="1EC005EF" w14:textId="77777777" w:rsidR="005466E9" w:rsidRDefault="005466E9" w:rsidP="005466E9">
      <w:pPr>
        <w:autoSpaceDE w:val="0"/>
        <w:autoSpaceDN w:val="0"/>
        <w:adjustRightInd w:val="0"/>
        <w:rPr>
          <w:sz w:val="24"/>
          <w:szCs w:val="24"/>
          <w:lang w:eastAsia="zh-CN"/>
        </w:rPr>
      </w:pPr>
    </w:p>
    <w:p w14:paraId="47B062C9" w14:textId="77777777" w:rsidR="005466E9" w:rsidRDefault="005466E9" w:rsidP="005466E9">
      <w:pPr>
        <w:autoSpaceDE w:val="0"/>
        <w:autoSpaceDN w:val="0"/>
        <w:adjustRightInd w:val="0"/>
        <w:rPr>
          <w:sz w:val="24"/>
          <w:szCs w:val="24"/>
          <w:lang w:eastAsia="zh-CN"/>
        </w:rPr>
      </w:pPr>
    </w:p>
    <w:p w14:paraId="54CAA55D" w14:textId="77777777" w:rsidR="005466E9" w:rsidRDefault="005466E9" w:rsidP="005466E9">
      <w:pPr>
        <w:autoSpaceDE w:val="0"/>
        <w:autoSpaceDN w:val="0"/>
        <w:adjustRightInd w:val="0"/>
        <w:rPr>
          <w:sz w:val="24"/>
          <w:szCs w:val="24"/>
          <w:lang w:eastAsia="zh-CN"/>
        </w:rPr>
      </w:pPr>
    </w:p>
    <w:p w14:paraId="7D36D3A6" w14:textId="77777777" w:rsidR="005466E9" w:rsidRDefault="005466E9" w:rsidP="005466E9">
      <w:pPr>
        <w:autoSpaceDE w:val="0"/>
        <w:autoSpaceDN w:val="0"/>
        <w:adjustRightInd w:val="0"/>
        <w:rPr>
          <w:sz w:val="24"/>
          <w:szCs w:val="24"/>
          <w:lang w:eastAsia="zh-CN"/>
        </w:rPr>
      </w:pPr>
    </w:p>
    <w:p w14:paraId="3B62729A" w14:textId="77777777" w:rsidR="005466E9" w:rsidRDefault="005466E9" w:rsidP="005466E9">
      <w:pPr>
        <w:autoSpaceDE w:val="0"/>
        <w:autoSpaceDN w:val="0"/>
        <w:adjustRightInd w:val="0"/>
        <w:rPr>
          <w:sz w:val="24"/>
          <w:szCs w:val="24"/>
          <w:lang w:eastAsia="zh-CN"/>
        </w:rPr>
      </w:pPr>
    </w:p>
    <w:p w14:paraId="4AD35BFB" w14:textId="77777777" w:rsidR="005466E9" w:rsidRPr="00695FAC" w:rsidRDefault="005466E9" w:rsidP="005466E9">
      <w:pPr>
        <w:ind w:firstLine="360"/>
        <w:rPr>
          <w:sz w:val="24"/>
          <w:szCs w:val="24"/>
        </w:rPr>
      </w:pPr>
      <w:r w:rsidRPr="00695FAC">
        <w:rPr>
          <w:sz w:val="24"/>
          <w:szCs w:val="24"/>
          <w:lang w:eastAsia="zh-CN"/>
        </w:rPr>
        <w:t xml:space="preserve">b. </w:t>
      </w:r>
      <w:r>
        <w:rPr>
          <w:sz w:val="24"/>
          <w:szCs w:val="24"/>
          <w:lang w:eastAsia="zh-CN"/>
        </w:rPr>
        <w:t xml:space="preserve">  </w:t>
      </w:r>
      <w:r w:rsidRPr="00695FAC">
        <w:rPr>
          <w:sz w:val="24"/>
          <w:szCs w:val="24"/>
          <w:lang w:eastAsia="zh-CN"/>
        </w:rPr>
        <w:t>Block nested-loop join.</w:t>
      </w:r>
    </w:p>
    <w:p w14:paraId="297C8473" w14:textId="77777777" w:rsidR="005466E9" w:rsidRDefault="005466E9" w:rsidP="005466E9">
      <w:pPr>
        <w:rPr>
          <w:sz w:val="24"/>
        </w:rPr>
      </w:pPr>
    </w:p>
    <w:p w14:paraId="28F20892" w14:textId="77777777" w:rsidR="000638FA" w:rsidRDefault="000638FA" w:rsidP="005466E9">
      <w:pPr>
        <w:rPr>
          <w:sz w:val="24"/>
        </w:rPr>
      </w:pPr>
    </w:p>
    <w:p w14:paraId="683F85E1" w14:textId="77777777" w:rsidR="000638FA" w:rsidRPr="000638FA" w:rsidRDefault="000638FA" w:rsidP="000638FA">
      <w:pPr>
        <w:pStyle w:val="ListParagraph"/>
        <w:numPr>
          <w:ilvl w:val="0"/>
          <w:numId w:val="27"/>
        </w:numPr>
        <w:rPr>
          <w:sz w:val="24"/>
        </w:rPr>
      </w:pPr>
      <w:r>
        <w:rPr>
          <w:sz w:val="24"/>
        </w:rPr>
        <w:t>Beable to derive the number of seeks and number of block transfers for algoriths</w:t>
      </w:r>
      <w:r w:rsidR="008C3CAD">
        <w:rPr>
          <w:sz w:val="24"/>
        </w:rPr>
        <w:t xml:space="preserve"> A1 – A6 in chap 12.</w:t>
      </w:r>
      <w:bookmarkStart w:id="0" w:name="_GoBack"/>
      <w:bookmarkEnd w:id="0"/>
    </w:p>
    <w:sectPr w:rsidR="000638FA" w:rsidRPr="000638FA">
      <w:headerReference w:type="default" r:id="rId10"/>
      <w:pgSz w:w="12240" w:h="15840" w:code="1"/>
      <w:pgMar w:top="1440" w:right="1800" w:bottom="1440" w:left="1800" w:header="720" w:footer="720" w:gutter="0"/>
      <w:cols w:space="720"/>
      <w:titlePg/>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D0FED8" w14:textId="77777777" w:rsidR="00BD37D4" w:rsidRDefault="00BD37D4">
      <w:r>
        <w:separator/>
      </w:r>
    </w:p>
  </w:endnote>
  <w:endnote w:type="continuationSeparator" w:id="0">
    <w:p w14:paraId="3FC51B52" w14:textId="77777777" w:rsidR="00BD37D4" w:rsidRDefault="00BD37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E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宋体">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0ED321" w14:textId="77777777" w:rsidR="00BD37D4" w:rsidRDefault="00BD37D4">
      <w:r>
        <w:separator/>
      </w:r>
    </w:p>
  </w:footnote>
  <w:footnote w:type="continuationSeparator" w:id="0">
    <w:p w14:paraId="5E775AFF" w14:textId="77777777" w:rsidR="00BD37D4" w:rsidRDefault="00BD37D4">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188B1A" w14:textId="77777777" w:rsidR="002C1DB7" w:rsidRPr="00FD7D93" w:rsidRDefault="002C1DB7">
    <w:pPr>
      <w:pStyle w:val="Header"/>
      <w:rPr>
        <w:b/>
        <w:smallCaps/>
        <w:sz w:val="24"/>
      </w:rPr>
    </w:pPr>
    <w:r>
      <w:rPr>
        <w:b/>
        <w:smallCaps/>
        <w:sz w:val="24"/>
      </w:rPr>
      <w:t xml:space="preserve">CS 5600 Advanced Database Systems  </w:t>
    </w:r>
    <w:r w:rsidR="000C5BD6">
      <w:rPr>
        <w:b/>
        <w:smallCaps/>
        <w:sz w:val="24"/>
      </w:rPr>
      <w:t>Midterm</w:t>
    </w:r>
    <w:r>
      <w:rPr>
        <w:b/>
        <w:smallCaps/>
        <w:sz w:val="24"/>
      </w:rPr>
      <w:t xml:space="preserve"> </w:t>
    </w:r>
    <w:r w:rsidR="00FD7D93">
      <w:rPr>
        <w:b/>
        <w:smallCaps/>
        <w:sz w:val="24"/>
      </w:rPr>
      <w:t>Review</w:t>
    </w:r>
    <w:r>
      <w:rPr>
        <w:b/>
        <w:smallCaps/>
        <w:sz w:val="24"/>
      </w:rPr>
      <w:t xml:space="preserve">           </w:t>
    </w:r>
    <w:r>
      <w:rPr>
        <w:b/>
        <w:sz w:val="24"/>
      </w:rPr>
      <w:t xml:space="preserve">                 page</w:t>
    </w:r>
    <w:r>
      <w:rPr>
        <w:rStyle w:val="PageNumber"/>
        <w:b/>
      </w:rPr>
      <w:t xml:space="preserve"> </w:t>
    </w:r>
    <w:r>
      <w:rPr>
        <w:rStyle w:val="PageNumber"/>
        <w:b/>
      </w:rPr>
      <w:fldChar w:fldCharType="begin"/>
    </w:r>
    <w:r>
      <w:rPr>
        <w:rStyle w:val="PageNumber"/>
        <w:b/>
      </w:rPr>
      <w:instrText xml:space="preserve"> PAGE </w:instrText>
    </w:r>
    <w:r>
      <w:rPr>
        <w:rStyle w:val="PageNumber"/>
        <w:b/>
      </w:rPr>
      <w:fldChar w:fldCharType="separate"/>
    </w:r>
    <w:r w:rsidR="008C3CAD">
      <w:rPr>
        <w:rStyle w:val="PageNumber"/>
        <w:b/>
        <w:noProof/>
      </w:rPr>
      <w:t>7</w:t>
    </w:r>
    <w:r>
      <w:rPr>
        <w:rStyle w:val="PageNumber"/>
        <w:b/>
      </w:rPr>
      <w:fldChar w:fldCharType="end"/>
    </w:r>
    <w:r>
      <w:rPr>
        <w:rStyle w:val="PageNumber"/>
        <w:b/>
      </w:rPr>
      <w:t xml:space="preserve"> of </w:t>
    </w:r>
    <w:r>
      <w:rPr>
        <w:rStyle w:val="PageNumber"/>
        <w:b/>
      </w:rPr>
      <w:fldChar w:fldCharType="begin"/>
    </w:r>
    <w:r>
      <w:rPr>
        <w:rStyle w:val="PageNumber"/>
        <w:b/>
      </w:rPr>
      <w:instrText xml:space="preserve"> NUMPAGES </w:instrText>
    </w:r>
    <w:r>
      <w:rPr>
        <w:rStyle w:val="PageNumber"/>
        <w:b/>
      </w:rPr>
      <w:fldChar w:fldCharType="separate"/>
    </w:r>
    <w:r w:rsidR="008C3CAD">
      <w:rPr>
        <w:rStyle w:val="PageNumber"/>
        <w:b/>
        <w:noProof/>
      </w:rPr>
      <w:t>7</w:t>
    </w:r>
    <w:r>
      <w:rPr>
        <w:rStyle w:val="PageNumber"/>
        <w:b/>
      </w:rPr>
      <w:fldChar w:fldCharType="end"/>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37625F"/>
    <w:multiLevelType w:val="singleLevel"/>
    <w:tmpl w:val="59B047BC"/>
    <w:lvl w:ilvl="0">
      <w:start w:val="1"/>
      <w:numFmt w:val="decimal"/>
      <w:lvlText w:val="%1)"/>
      <w:lvlJc w:val="left"/>
      <w:pPr>
        <w:tabs>
          <w:tab w:val="num" w:pos="630"/>
        </w:tabs>
        <w:ind w:left="630" w:hanging="360"/>
      </w:pPr>
      <w:rPr>
        <w:rFonts w:hint="default"/>
      </w:rPr>
    </w:lvl>
  </w:abstractNum>
  <w:abstractNum w:abstractNumId="1">
    <w:nsid w:val="04F142AE"/>
    <w:multiLevelType w:val="hybridMultilevel"/>
    <w:tmpl w:val="C018D40C"/>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CCB066E"/>
    <w:multiLevelType w:val="singleLevel"/>
    <w:tmpl w:val="A4024D96"/>
    <w:lvl w:ilvl="0">
      <w:start w:val="1"/>
      <w:numFmt w:val="decimal"/>
      <w:lvlText w:val="%1)"/>
      <w:lvlJc w:val="left"/>
      <w:pPr>
        <w:tabs>
          <w:tab w:val="num" w:pos="630"/>
        </w:tabs>
        <w:ind w:left="630" w:hanging="360"/>
      </w:pPr>
      <w:rPr>
        <w:rFonts w:hint="default"/>
      </w:rPr>
    </w:lvl>
  </w:abstractNum>
  <w:abstractNum w:abstractNumId="3">
    <w:nsid w:val="13450420"/>
    <w:multiLevelType w:val="hybridMultilevel"/>
    <w:tmpl w:val="C366A00E"/>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14AE116B"/>
    <w:multiLevelType w:val="singleLevel"/>
    <w:tmpl w:val="E2068D00"/>
    <w:lvl w:ilvl="0">
      <w:start w:val="1"/>
      <w:numFmt w:val="decimal"/>
      <w:lvlText w:val="%1)"/>
      <w:lvlJc w:val="left"/>
      <w:pPr>
        <w:tabs>
          <w:tab w:val="num" w:pos="630"/>
        </w:tabs>
        <w:ind w:left="630" w:hanging="360"/>
      </w:pPr>
      <w:rPr>
        <w:rFonts w:hint="default"/>
      </w:rPr>
    </w:lvl>
  </w:abstractNum>
  <w:abstractNum w:abstractNumId="5">
    <w:nsid w:val="1DF02E93"/>
    <w:multiLevelType w:val="hybridMultilevel"/>
    <w:tmpl w:val="C81C975C"/>
    <w:lvl w:ilvl="0" w:tplc="1C0EA7D2">
      <w:start w:val="2"/>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F1A617A"/>
    <w:multiLevelType w:val="hybridMultilevel"/>
    <w:tmpl w:val="54B0511A"/>
    <w:lvl w:ilvl="0" w:tplc="C76C0D3E">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nsid w:val="1F320AC6"/>
    <w:multiLevelType w:val="hybridMultilevel"/>
    <w:tmpl w:val="FE883B40"/>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20EB2260"/>
    <w:multiLevelType w:val="hybridMultilevel"/>
    <w:tmpl w:val="05B8BF5A"/>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23843791"/>
    <w:multiLevelType w:val="hybridMultilevel"/>
    <w:tmpl w:val="CDAA8CA4"/>
    <w:lvl w:ilvl="0" w:tplc="0409000F">
      <w:start w:val="7"/>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245348E2"/>
    <w:multiLevelType w:val="hybridMultilevel"/>
    <w:tmpl w:val="AC280F8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47D11D5"/>
    <w:multiLevelType w:val="hybridMultilevel"/>
    <w:tmpl w:val="999A1208"/>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29531E5B"/>
    <w:multiLevelType w:val="hybridMultilevel"/>
    <w:tmpl w:val="955A43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C57501A"/>
    <w:multiLevelType w:val="hybridMultilevel"/>
    <w:tmpl w:val="E868755A"/>
    <w:lvl w:ilvl="0" w:tplc="D68EB9E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4FF2D6F"/>
    <w:multiLevelType w:val="singleLevel"/>
    <w:tmpl w:val="5D2A8588"/>
    <w:lvl w:ilvl="0">
      <w:start w:val="1"/>
      <w:numFmt w:val="decimal"/>
      <w:lvlText w:val="%1)"/>
      <w:lvlJc w:val="left"/>
      <w:pPr>
        <w:tabs>
          <w:tab w:val="num" w:pos="630"/>
        </w:tabs>
        <w:ind w:left="630" w:hanging="360"/>
      </w:pPr>
      <w:rPr>
        <w:rFonts w:hint="default"/>
      </w:rPr>
    </w:lvl>
  </w:abstractNum>
  <w:abstractNum w:abstractNumId="15">
    <w:nsid w:val="45E35C1F"/>
    <w:multiLevelType w:val="singleLevel"/>
    <w:tmpl w:val="B3626C14"/>
    <w:lvl w:ilvl="0">
      <w:start w:val="1"/>
      <w:numFmt w:val="decimal"/>
      <w:lvlText w:val="%1)"/>
      <w:lvlJc w:val="left"/>
      <w:pPr>
        <w:tabs>
          <w:tab w:val="num" w:pos="630"/>
        </w:tabs>
        <w:ind w:left="630" w:hanging="360"/>
      </w:pPr>
      <w:rPr>
        <w:rFonts w:hint="default"/>
      </w:rPr>
    </w:lvl>
  </w:abstractNum>
  <w:abstractNum w:abstractNumId="16">
    <w:nsid w:val="45E92E3C"/>
    <w:multiLevelType w:val="hybridMultilevel"/>
    <w:tmpl w:val="DA52009E"/>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4D306311"/>
    <w:multiLevelType w:val="hybridMultilevel"/>
    <w:tmpl w:val="841480D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3C32302"/>
    <w:multiLevelType w:val="singleLevel"/>
    <w:tmpl w:val="5DC027F0"/>
    <w:lvl w:ilvl="0">
      <w:start w:val="1"/>
      <w:numFmt w:val="decimal"/>
      <w:lvlText w:val="%1)"/>
      <w:lvlJc w:val="left"/>
      <w:pPr>
        <w:tabs>
          <w:tab w:val="num" w:pos="630"/>
        </w:tabs>
        <w:ind w:left="630" w:hanging="360"/>
      </w:pPr>
      <w:rPr>
        <w:rFonts w:hint="default"/>
      </w:rPr>
    </w:lvl>
  </w:abstractNum>
  <w:abstractNum w:abstractNumId="19">
    <w:nsid w:val="54B1501E"/>
    <w:multiLevelType w:val="singleLevel"/>
    <w:tmpl w:val="A8D80674"/>
    <w:lvl w:ilvl="0">
      <w:start w:val="1"/>
      <w:numFmt w:val="decimal"/>
      <w:lvlText w:val="%1)"/>
      <w:lvlJc w:val="left"/>
      <w:pPr>
        <w:tabs>
          <w:tab w:val="num" w:pos="630"/>
        </w:tabs>
        <w:ind w:left="630" w:hanging="360"/>
      </w:pPr>
      <w:rPr>
        <w:rFonts w:hint="default"/>
      </w:rPr>
    </w:lvl>
  </w:abstractNum>
  <w:abstractNum w:abstractNumId="20">
    <w:nsid w:val="54DB2A0A"/>
    <w:multiLevelType w:val="hybridMultilevel"/>
    <w:tmpl w:val="EB04A486"/>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64125365"/>
    <w:multiLevelType w:val="hybridMultilevel"/>
    <w:tmpl w:val="47B6A3E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BDA5891"/>
    <w:multiLevelType w:val="hybridMultilevel"/>
    <w:tmpl w:val="A7C48E94"/>
    <w:lvl w:ilvl="0" w:tplc="0409000F">
      <w:start w:val="1"/>
      <w:numFmt w:val="decimal"/>
      <w:lvlText w:val="%1."/>
      <w:lvlJc w:val="left"/>
      <w:pPr>
        <w:tabs>
          <w:tab w:val="num" w:pos="720"/>
        </w:tabs>
        <w:ind w:left="720" w:hanging="360"/>
      </w:pPr>
    </w:lvl>
    <w:lvl w:ilvl="1" w:tplc="04090011">
      <w:start w:val="1"/>
      <w:numFmt w:val="decimal"/>
      <w:lvlText w:val="%2)"/>
      <w:lvlJc w:val="left"/>
      <w:pPr>
        <w:tabs>
          <w:tab w:val="num" w:pos="360"/>
        </w:tabs>
        <w:ind w:left="36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6D5C3E3F"/>
    <w:multiLevelType w:val="hybridMultilevel"/>
    <w:tmpl w:val="626895F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5AE552B"/>
    <w:multiLevelType w:val="singleLevel"/>
    <w:tmpl w:val="4ADC3736"/>
    <w:lvl w:ilvl="0">
      <w:start w:val="1"/>
      <w:numFmt w:val="decimal"/>
      <w:lvlText w:val="%1)"/>
      <w:lvlJc w:val="left"/>
      <w:pPr>
        <w:tabs>
          <w:tab w:val="num" w:pos="630"/>
        </w:tabs>
        <w:ind w:left="630" w:hanging="360"/>
      </w:pPr>
      <w:rPr>
        <w:rFonts w:hint="default"/>
      </w:rPr>
    </w:lvl>
  </w:abstractNum>
  <w:abstractNum w:abstractNumId="25">
    <w:nsid w:val="794F2B0F"/>
    <w:multiLevelType w:val="hybridMultilevel"/>
    <w:tmpl w:val="27AC433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C47160F"/>
    <w:multiLevelType w:val="hybridMultilevel"/>
    <w:tmpl w:val="048480FA"/>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4"/>
  </w:num>
  <w:num w:numId="2">
    <w:abstractNumId w:val="4"/>
  </w:num>
  <w:num w:numId="3">
    <w:abstractNumId w:val="18"/>
  </w:num>
  <w:num w:numId="4">
    <w:abstractNumId w:val="19"/>
  </w:num>
  <w:num w:numId="5">
    <w:abstractNumId w:val="24"/>
  </w:num>
  <w:num w:numId="6">
    <w:abstractNumId w:val="15"/>
  </w:num>
  <w:num w:numId="7">
    <w:abstractNumId w:val="2"/>
  </w:num>
  <w:num w:numId="8">
    <w:abstractNumId w:val="0"/>
  </w:num>
  <w:num w:numId="9">
    <w:abstractNumId w:val="22"/>
  </w:num>
  <w:num w:numId="10">
    <w:abstractNumId w:val="13"/>
  </w:num>
  <w:num w:numId="11">
    <w:abstractNumId w:val="1"/>
  </w:num>
  <w:num w:numId="12">
    <w:abstractNumId w:val="20"/>
  </w:num>
  <w:num w:numId="13">
    <w:abstractNumId w:val="3"/>
  </w:num>
  <w:num w:numId="14">
    <w:abstractNumId w:val="11"/>
  </w:num>
  <w:num w:numId="15">
    <w:abstractNumId w:val="21"/>
  </w:num>
  <w:num w:numId="16">
    <w:abstractNumId w:val="16"/>
  </w:num>
  <w:num w:numId="17">
    <w:abstractNumId w:val="7"/>
  </w:num>
  <w:num w:numId="18">
    <w:abstractNumId w:val="23"/>
  </w:num>
  <w:num w:numId="19">
    <w:abstractNumId w:val="26"/>
  </w:num>
  <w:num w:numId="20">
    <w:abstractNumId w:val="10"/>
  </w:num>
  <w:num w:numId="21">
    <w:abstractNumId w:val="8"/>
  </w:num>
  <w:num w:numId="22">
    <w:abstractNumId w:val="17"/>
  </w:num>
  <w:num w:numId="23">
    <w:abstractNumId w:val="25"/>
  </w:num>
  <w:num w:numId="24">
    <w:abstractNumId w:val="12"/>
  </w:num>
  <w:num w:numId="25">
    <w:abstractNumId w:val="5"/>
  </w:num>
  <w:num w:numId="26">
    <w:abstractNumId w:val="6"/>
  </w:num>
  <w:num w:numId="2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53139"/>
    <w:rsid w:val="00006079"/>
    <w:rsid w:val="000126A3"/>
    <w:rsid w:val="00022078"/>
    <w:rsid w:val="000359CB"/>
    <w:rsid w:val="00054440"/>
    <w:rsid w:val="00054AEF"/>
    <w:rsid w:val="00061904"/>
    <w:rsid w:val="00061FF9"/>
    <w:rsid w:val="000638FA"/>
    <w:rsid w:val="0006531F"/>
    <w:rsid w:val="00085340"/>
    <w:rsid w:val="000C33C3"/>
    <w:rsid w:val="000C5BD6"/>
    <w:rsid w:val="000E6988"/>
    <w:rsid w:val="000E6DA4"/>
    <w:rsid w:val="000F5439"/>
    <w:rsid w:val="000F733F"/>
    <w:rsid w:val="00104A19"/>
    <w:rsid w:val="00122771"/>
    <w:rsid w:val="001237C9"/>
    <w:rsid w:val="001439E5"/>
    <w:rsid w:val="001507F5"/>
    <w:rsid w:val="001531F5"/>
    <w:rsid w:val="00153422"/>
    <w:rsid w:val="00153755"/>
    <w:rsid w:val="00166A8E"/>
    <w:rsid w:val="0017012B"/>
    <w:rsid w:val="001764DF"/>
    <w:rsid w:val="00181827"/>
    <w:rsid w:val="00190F71"/>
    <w:rsid w:val="001C614C"/>
    <w:rsid w:val="001E1F53"/>
    <w:rsid w:val="001E3752"/>
    <w:rsid w:val="001F7EC2"/>
    <w:rsid w:val="00205DCE"/>
    <w:rsid w:val="0021133F"/>
    <w:rsid w:val="00215923"/>
    <w:rsid w:val="002173C7"/>
    <w:rsid w:val="002241CA"/>
    <w:rsid w:val="00251C6D"/>
    <w:rsid w:val="00254742"/>
    <w:rsid w:val="00256A94"/>
    <w:rsid w:val="00285C57"/>
    <w:rsid w:val="002979BC"/>
    <w:rsid w:val="002A1429"/>
    <w:rsid w:val="002C1DB7"/>
    <w:rsid w:val="0030318C"/>
    <w:rsid w:val="003044CB"/>
    <w:rsid w:val="00305EFD"/>
    <w:rsid w:val="00313282"/>
    <w:rsid w:val="00316A94"/>
    <w:rsid w:val="0033097E"/>
    <w:rsid w:val="003363DF"/>
    <w:rsid w:val="00364A5A"/>
    <w:rsid w:val="00371878"/>
    <w:rsid w:val="0038710B"/>
    <w:rsid w:val="00392EA7"/>
    <w:rsid w:val="003B50C2"/>
    <w:rsid w:val="003C3328"/>
    <w:rsid w:val="003C5410"/>
    <w:rsid w:val="003D0B8E"/>
    <w:rsid w:val="003F040C"/>
    <w:rsid w:val="004305F6"/>
    <w:rsid w:val="00440DC4"/>
    <w:rsid w:val="00450ADC"/>
    <w:rsid w:val="00473412"/>
    <w:rsid w:val="00483287"/>
    <w:rsid w:val="004958BE"/>
    <w:rsid w:val="004A28E9"/>
    <w:rsid w:val="004A6989"/>
    <w:rsid w:val="004B5AAF"/>
    <w:rsid w:val="004C75D1"/>
    <w:rsid w:val="004F4C59"/>
    <w:rsid w:val="004F761C"/>
    <w:rsid w:val="00500D31"/>
    <w:rsid w:val="0051220A"/>
    <w:rsid w:val="00534E58"/>
    <w:rsid w:val="005466E9"/>
    <w:rsid w:val="0055191E"/>
    <w:rsid w:val="00565F47"/>
    <w:rsid w:val="00573A23"/>
    <w:rsid w:val="005C0F96"/>
    <w:rsid w:val="005F399D"/>
    <w:rsid w:val="005F74B1"/>
    <w:rsid w:val="00602512"/>
    <w:rsid w:val="00611D36"/>
    <w:rsid w:val="00613CCD"/>
    <w:rsid w:val="00632567"/>
    <w:rsid w:val="00640B94"/>
    <w:rsid w:val="00654624"/>
    <w:rsid w:val="00657AE4"/>
    <w:rsid w:val="00664046"/>
    <w:rsid w:val="0067757D"/>
    <w:rsid w:val="0069036A"/>
    <w:rsid w:val="006A0B52"/>
    <w:rsid w:val="006C5070"/>
    <w:rsid w:val="006D5A13"/>
    <w:rsid w:val="006F75E4"/>
    <w:rsid w:val="00710756"/>
    <w:rsid w:val="00726E14"/>
    <w:rsid w:val="00745F8D"/>
    <w:rsid w:val="00754EF6"/>
    <w:rsid w:val="00770425"/>
    <w:rsid w:val="007A1FF9"/>
    <w:rsid w:val="007B32C4"/>
    <w:rsid w:val="007C2EEE"/>
    <w:rsid w:val="007F45FF"/>
    <w:rsid w:val="00806D2E"/>
    <w:rsid w:val="0081288D"/>
    <w:rsid w:val="00835F7A"/>
    <w:rsid w:val="0086125B"/>
    <w:rsid w:val="00863EB3"/>
    <w:rsid w:val="00877627"/>
    <w:rsid w:val="008849E4"/>
    <w:rsid w:val="00885AA6"/>
    <w:rsid w:val="00887032"/>
    <w:rsid w:val="008A0536"/>
    <w:rsid w:val="008A5CF0"/>
    <w:rsid w:val="008C3CAD"/>
    <w:rsid w:val="008E31EB"/>
    <w:rsid w:val="008E7A2A"/>
    <w:rsid w:val="008F6432"/>
    <w:rsid w:val="0091177A"/>
    <w:rsid w:val="00914C8E"/>
    <w:rsid w:val="00927F3A"/>
    <w:rsid w:val="00953139"/>
    <w:rsid w:val="0096649D"/>
    <w:rsid w:val="009A0103"/>
    <w:rsid w:val="009A2177"/>
    <w:rsid w:val="009B0B46"/>
    <w:rsid w:val="009E19E0"/>
    <w:rsid w:val="009F1FBB"/>
    <w:rsid w:val="009F624C"/>
    <w:rsid w:val="009F6D8A"/>
    <w:rsid w:val="009F75BE"/>
    <w:rsid w:val="00A02BAD"/>
    <w:rsid w:val="00A03879"/>
    <w:rsid w:val="00A04626"/>
    <w:rsid w:val="00A10C65"/>
    <w:rsid w:val="00A11D22"/>
    <w:rsid w:val="00A2578D"/>
    <w:rsid w:val="00A62CC2"/>
    <w:rsid w:val="00A860B6"/>
    <w:rsid w:val="00A92021"/>
    <w:rsid w:val="00AC5A73"/>
    <w:rsid w:val="00AF3961"/>
    <w:rsid w:val="00B37F0E"/>
    <w:rsid w:val="00B66FC1"/>
    <w:rsid w:val="00B93388"/>
    <w:rsid w:val="00B96C91"/>
    <w:rsid w:val="00B96D50"/>
    <w:rsid w:val="00BA71A6"/>
    <w:rsid w:val="00BD1A2C"/>
    <w:rsid w:val="00BD37D4"/>
    <w:rsid w:val="00BD7A06"/>
    <w:rsid w:val="00BE3B89"/>
    <w:rsid w:val="00BF11EA"/>
    <w:rsid w:val="00C036E5"/>
    <w:rsid w:val="00C95CCD"/>
    <w:rsid w:val="00CA1BF0"/>
    <w:rsid w:val="00CC3E01"/>
    <w:rsid w:val="00CC5C86"/>
    <w:rsid w:val="00CD3885"/>
    <w:rsid w:val="00CE0807"/>
    <w:rsid w:val="00D01253"/>
    <w:rsid w:val="00D06163"/>
    <w:rsid w:val="00D253FB"/>
    <w:rsid w:val="00D34333"/>
    <w:rsid w:val="00D527E9"/>
    <w:rsid w:val="00D60D94"/>
    <w:rsid w:val="00DA7C62"/>
    <w:rsid w:val="00DF6D59"/>
    <w:rsid w:val="00E0160E"/>
    <w:rsid w:val="00E33A73"/>
    <w:rsid w:val="00E46D46"/>
    <w:rsid w:val="00E50822"/>
    <w:rsid w:val="00E815FE"/>
    <w:rsid w:val="00E83372"/>
    <w:rsid w:val="00E850F7"/>
    <w:rsid w:val="00E863E1"/>
    <w:rsid w:val="00EC4963"/>
    <w:rsid w:val="00EC72A6"/>
    <w:rsid w:val="00ED6D69"/>
    <w:rsid w:val="00EE33AF"/>
    <w:rsid w:val="00EF1FC5"/>
    <w:rsid w:val="00F056FA"/>
    <w:rsid w:val="00F400DA"/>
    <w:rsid w:val="00F4644B"/>
    <w:rsid w:val="00F84D1E"/>
    <w:rsid w:val="00FA775C"/>
    <w:rsid w:val="00FB59DA"/>
    <w:rsid w:val="00FC2352"/>
    <w:rsid w:val="00FC2367"/>
    <w:rsid w:val="00FD3676"/>
    <w:rsid w:val="00FD7D93"/>
    <w:rsid w:val="00FE222A"/>
    <w:rsid w:val="00FE51CA"/>
    <w:rsid w:val="00FF6F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544BBE9"/>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82">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Number"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Normal">
    <w:name w:val="Normal"/>
    <w:qFormat/>
    <w:rPr>
      <w:lang w:eastAsia="en-US"/>
    </w:rPr>
  </w:style>
  <w:style w:type="paragraph" w:styleId="Heading1">
    <w:name w:val="heading 1"/>
    <w:basedOn w:val="Normal"/>
    <w:next w:val="Normal"/>
    <w:qFormat/>
    <w:pPr>
      <w:keepNext/>
      <w:jc w:val="center"/>
      <w:outlineLvl w:val="0"/>
    </w:pPr>
    <w:rPr>
      <w:b/>
      <w:sz w:val="24"/>
    </w:rPr>
  </w:style>
  <w:style w:type="paragraph" w:styleId="Heading2">
    <w:name w:val="heading 2"/>
    <w:basedOn w:val="Normal"/>
    <w:next w:val="Normal"/>
    <w:qFormat/>
    <w:pPr>
      <w:keepNext/>
      <w:tabs>
        <w:tab w:val="left" w:pos="540"/>
        <w:tab w:val="left" w:pos="1440"/>
      </w:tabs>
      <w:ind w:firstLine="540"/>
      <w:outlineLvl w:val="1"/>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table" w:styleId="TableGrid">
    <w:name w:val="Table Grid"/>
    <w:basedOn w:val="TableNormal"/>
    <w:rsid w:val="004F761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icode">
    <w:name w:val="unicode"/>
    <w:rsid w:val="008E31EB"/>
  </w:style>
  <w:style w:type="paragraph" w:customStyle="1" w:styleId="DecimalAligned">
    <w:name w:val="Decimal Aligned"/>
    <w:basedOn w:val="Normal"/>
    <w:uiPriority w:val="40"/>
    <w:qFormat/>
    <w:rsid w:val="00F056FA"/>
    <w:pPr>
      <w:tabs>
        <w:tab w:val="decimal" w:pos="360"/>
      </w:tabs>
      <w:spacing w:after="200" w:line="276" w:lineRule="auto"/>
    </w:pPr>
    <w:rPr>
      <w:rFonts w:ascii="Calibri" w:eastAsia="Calibri" w:hAnsi="Calibri" w:cs="Arial"/>
      <w:sz w:val="22"/>
      <w:szCs w:val="22"/>
      <w:lang w:eastAsia="ja-JP"/>
    </w:rPr>
  </w:style>
  <w:style w:type="paragraph" w:styleId="FootnoteText">
    <w:name w:val="footnote text"/>
    <w:basedOn w:val="Normal"/>
    <w:link w:val="FootnoteTextChar"/>
    <w:uiPriority w:val="99"/>
    <w:unhideWhenUsed/>
    <w:rsid w:val="00F056FA"/>
    <w:rPr>
      <w:rFonts w:ascii="Calibri" w:eastAsia="MS Mincho" w:hAnsi="Calibri"/>
      <w:lang w:val="x-none" w:eastAsia="ja-JP"/>
    </w:rPr>
  </w:style>
  <w:style w:type="character" w:customStyle="1" w:styleId="FootnoteTextChar">
    <w:name w:val="Footnote Text Char"/>
    <w:link w:val="FootnoteText"/>
    <w:uiPriority w:val="99"/>
    <w:rsid w:val="00F056FA"/>
    <w:rPr>
      <w:rFonts w:ascii="Calibri" w:eastAsia="MS Mincho" w:hAnsi="Calibri" w:cs="Arial"/>
      <w:lang w:eastAsia="ja-JP"/>
    </w:rPr>
  </w:style>
  <w:style w:type="character" w:styleId="SubtleEmphasis">
    <w:name w:val="Subtle Emphasis"/>
    <w:uiPriority w:val="19"/>
    <w:qFormat/>
    <w:rsid w:val="00F056FA"/>
    <w:rPr>
      <w:i/>
      <w:iCs/>
      <w:color w:val="000000"/>
    </w:rPr>
  </w:style>
  <w:style w:type="table" w:styleId="MediumShading2-Accent5">
    <w:name w:val="Medium Shading 2 Accent 5"/>
    <w:basedOn w:val="TableNormal"/>
    <w:uiPriority w:val="64"/>
    <w:rsid w:val="00F056FA"/>
    <w:rPr>
      <w:rFonts w:ascii="Calibri" w:eastAsia="MS Mincho" w:hAnsi="Calibri" w:cs="Arial"/>
      <w:sz w:val="22"/>
      <w:szCs w:val="22"/>
      <w:lang w:eastAsia="ja-JP"/>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LightList1">
    <w:name w:val="Light List1"/>
    <w:basedOn w:val="TableNormal"/>
    <w:uiPriority w:val="61"/>
    <w:rsid w:val="00F056FA"/>
    <w:rPr>
      <w:rFonts w:ascii="Calibri" w:eastAsia="MS Mincho" w:hAnsi="Calibri" w:cs="Arial"/>
      <w:sz w:val="22"/>
      <w:szCs w:val="22"/>
      <w:lang w:eastAsia="ja-JP"/>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ListParagraph">
    <w:name w:val="List Paragraph"/>
    <w:basedOn w:val="Normal"/>
    <w:uiPriority w:val="34"/>
    <w:qFormat/>
    <w:rsid w:val="00483287"/>
    <w:pPr>
      <w:ind w:left="720"/>
    </w:pPr>
  </w:style>
  <w:style w:type="paragraph" w:styleId="BalloonText">
    <w:name w:val="Balloon Text"/>
    <w:basedOn w:val="Normal"/>
    <w:link w:val="BalloonTextChar"/>
    <w:rsid w:val="00710756"/>
    <w:rPr>
      <w:rFonts w:ascii="Tahoma" w:hAnsi="Tahoma" w:cs="Tahoma"/>
      <w:sz w:val="16"/>
      <w:szCs w:val="16"/>
    </w:rPr>
  </w:style>
  <w:style w:type="character" w:customStyle="1" w:styleId="BalloonTextChar">
    <w:name w:val="Balloon Text Char"/>
    <w:basedOn w:val="DefaultParagraphFont"/>
    <w:link w:val="BalloonText"/>
    <w:rsid w:val="00710756"/>
    <w:rPr>
      <w:rFonts w:ascii="Tahoma" w:hAnsi="Tahoma" w:cs="Tahoma"/>
      <w:sz w:val="16"/>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doNotSaveAsSingleFile/>
</w:webSettings>
</file>

<file path=word/_rels/document.xml.rels><?xml version="1.0" encoding="UTF-8" standalone="yes"?>
<Relationships xmlns="http://schemas.openxmlformats.org/package/2006/relationships"><Relationship Id="rId11" Type="http://schemas.openxmlformats.org/officeDocument/2006/relationships/fontTable" Target="fontTable.xml"/><Relationship Id="rId12"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9" Type="http://schemas.openxmlformats.org/officeDocument/2006/relationships/oleObject" Target="embeddings/Microsoft_Visio_2003-2010_Drawing11.vsd"/><Relationship Id="rId10"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F847F8-DFC4-BD4E-873A-208287A386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7</Pages>
  <Words>528</Words>
  <Characters>3011</Characters>
  <Application>Microsoft Macintosh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Math 2411   Introduction to Computer Science</vt:lpstr>
    </vt:vector>
  </TitlesOfParts>
  <Company>CMSU</Company>
  <LinksUpToDate>false</LinksUpToDate>
  <CharactersWithSpaces>35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th 2411   Introduction to Computer Science</dc:title>
  <dc:creator>Authorized Gateway Customer</dc:creator>
  <cp:lastModifiedBy>Microsoft Office User</cp:lastModifiedBy>
  <cp:revision>5</cp:revision>
  <cp:lastPrinted>2016-06-09T00:33:00Z</cp:lastPrinted>
  <dcterms:created xsi:type="dcterms:W3CDTF">2017-02-28T01:19:00Z</dcterms:created>
  <dcterms:modified xsi:type="dcterms:W3CDTF">2018-02-27T00:44:00Z</dcterms:modified>
</cp:coreProperties>
</file>